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738" r:id="rId1"/>
  </p:sldMasterIdLst>
  <p:notesMasterIdLst>
    <p:notesMasterId r:id="rId21"/>
  </p:notesMasterIdLst>
  <p:handoutMasterIdLst>
    <p:handoutMasterId r:id="rId22"/>
  </p:handoutMasterIdLst>
  <p:sldIdLst>
    <p:sldId id="504" r:id="rId2"/>
    <p:sldId id="506" r:id="rId3"/>
    <p:sldId id="507" r:id="rId4"/>
    <p:sldId id="521" r:id="rId5"/>
    <p:sldId id="509" r:id="rId6"/>
    <p:sldId id="522" r:id="rId7"/>
    <p:sldId id="511" r:id="rId8"/>
    <p:sldId id="525" r:id="rId9"/>
    <p:sldId id="532" r:id="rId10"/>
    <p:sldId id="533" r:id="rId11"/>
    <p:sldId id="534" r:id="rId12"/>
    <p:sldId id="535" r:id="rId13"/>
    <p:sldId id="536" r:id="rId14"/>
    <p:sldId id="531" r:id="rId15"/>
    <p:sldId id="523" r:id="rId16"/>
    <p:sldId id="513" r:id="rId17"/>
    <p:sldId id="524" r:id="rId18"/>
    <p:sldId id="515" r:id="rId19"/>
    <p:sldId id="502" r:id="rId2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854C4"/>
    <a:srgbClr val="5802C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138" autoAdjust="0"/>
    <p:restoredTop sz="96491" autoAdjust="0"/>
  </p:normalViewPr>
  <p:slideViewPr>
    <p:cSldViewPr snapToObjects="1">
      <p:cViewPr>
        <p:scale>
          <a:sx n="70" d="100"/>
          <a:sy n="70" d="100"/>
        </p:scale>
        <p:origin x="-2964" y="-888"/>
      </p:cViewPr>
      <p:guideLst>
        <p:guide orient="horz" pos="1920"/>
        <p:guide pos="2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1488"/>
    </p:cViewPr>
  </p:sorterViewPr>
  <p:notesViewPr>
    <p:cSldViewPr snapToObjects="1">
      <p:cViewPr varScale="1">
        <p:scale>
          <a:sx n="53" d="100"/>
          <a:sy n="53" d="100"/>
        </p:scale>
        <p:origin x="-1926" y="-10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38E7E9F-499F-44C5-A8A8-2EB5B0C50F7A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43C489A-BABA-42BF-A132-6B3BB9EFB737}">
      <dgm:prSet/>
      <dgm:spPr/>
      <dgm:t>
        <a:bodyPr/>
        <a:lstStyle/>
        <a:p>
          <a:pPr rtl="0"/>
          <a:r>
            <a:rPr lang="zh-CN" b="1" baseline="0" dirty="0" smtClean="0">
              <a:solidFill>
                <a:srgbClr val="FFC000"/>
              </a:solidFill>
            </a:rPr>
            <a:t>项目目标</a:t>
          </a:r>
          <a:endParaRPr lang="zh-CN" dirty="0">
            <a:solidFill>
              <a:srgbClr val="FFC000"/>
            </a:solidFill>
          </a:endParaRPr>
        </a:p>
      </dgm:t>
    </dgm:pt>
    <dgm:pt modelId="{8ABDD1E7-5BA0-43BC-BCAB-F1187CCA8048}" type="parTrans" cxnId="{5E25C7FE-6728-4A24-A9A1-02F2419C1607}">
      <dgm:prSet/>
      <dgm:spPr/>
      <dgm:t>
        <a:bodyPr/>
        <a:lstStyle/>
        <a:p>
          <a:endParaRPr lang="zh-CN" altLang="en-US"/>
        </a:p>
      </dgm:t>
    </dgm:pt>
    <dgm:pt modelId="{3B9C24DD-8E16-4A80-BB11-CD44B856ED29}" type="sibTrans" cxnId="{5E25C7FE-6728-4A24-A9A1-02F2419C1607}">
      <dgm:prSet/>
      <dgm:spPr/>
      <dgm:t>
        <a:bodyPr/>
        <a:lstStyle/>
        <a:p>
          <a:endParaRPr lang="zh-CN" altLang="en-US"/>
        </a:p>
      </dgm:t>
    </dgm:pt>
    <dgm:pt modelId="{D597BA1E-47F3-4BF1-B0E6-67201DA750C8}">
      <dgm:prSet/>
      <dgm:spPr/>
      <dgm:t>
        <a:bodyPr/>
        <a:lstStyle/>
        <a:p>
          <a:pPr rtl="0"/>
          <a:r>
            <a:rPr lang="zh-CN" b="1" baseline="0" dirty="0" smtClean="0"/>
            <a:t>项目</a:t>
          </a:r>
          <a:r>
            <a:rPr lang="zh-CN" altLang="en-US" b="1" baseline="0" dirty="0" smtClean="0"/>
            <a:t>背景</a:t>
          </a:r>
          <a:endParaRPr lang="zh-CN" b="1" dirty="0"/>
        </a:p>
      </dgm:t>
    </dgm:pt>
    <dgm:pt modelId="{574DE111-2544-4ECE-A146-56790E95638F}" type="parTrans" cxnId="{5BC5BA9A-F726-43C6-A15C-BD659969D346}">
      <dgm:prSet/>
      <dgm:spPr/>
      <dgm:t>
        <a:bodyPr/>
        <a:lstStyle/>
        <a:p>
          <a:endParaRPr lang="zh-CN" altLang="en-US"/>
        </a:p>
      </dgm:t>
    </dgm:pt>
    <dgm:pt modelId="{9A1FBE64-3C29-44E1-A460-545196FC35BC}" type="sibTrans" cxnId="{5BC5BA9A-F726-43C6-A15C-BD659969D346}">
      <dgm:prSet/>
      <dgm:spPr/>
      <dgm:t>
        <a:bodyPr/>
        <a:lstStyle/>
        <a:p>
          <a:endParaRPr lang="zh-CN" altLang="en-US"/>
        </a:p>
      </dgm:t>
    </dgm:pt>
    <dgm:pt modelId="{67E96513-9555-4BD4-A216-8F4F36F0E41F}">
      <dgm:prSet/>
      <dgm:spPr/>
      <dgm:t>
        <a:bodyPr/>
        <a:lstStyle/>
        <a:p>
          <a:pPr rtl="0"/>
          <a:r>
            <a:rPr lang="zh-CN" b="1" baseline="0" dirty="0" smtClean="0"/>
            <a:t>项目</a:t>
          </a:r>
          <a:r>
            <a:rPr lang="zh-CN" altLang="en-US" b="1" baseline="0" dirty="0" smtClean="0"/>
            <a:t>内容</a:t>
          </a:r>
          <a:endParaRPr lang="zh-CN" b="1" dirty="0"/>
        </a:p>
      </dgm:t>
    </dgm:pt>
    <dgm:pt modelId="{09F6B32A-13D8-4BC4-9A4F-017248847903}" type="parTrans" cxnId="{E6911EA0-E7B9-4DAC-BB36-F6133D81FE3D}">
      <dgm:prSet/>
      <dgm:spPr/>
      <dgm:t>
        <a:bodyPr/>
        <a:lstStyle/>
        <a:p>
          <a:endParaRPr lang="zh-CN" altLang="en-US"/>
        </a:p>
      </dgm:t>
    </dgm:pt>
    <dgm:pt modelId="{F6A8347E-FE83-44BC-8E4E-51DA6C5FC344}" type="sibTrans" cxnId="{E6911EA0-E7B9-4DAC-BB36-F6133D81FE3D}">
      <dgm:prSet/>
      <dgm:spPr/>
      <dgm:t>
        <a:bodyPr/>
        <a:lstStyle/>
        <a:p>
          <a:endParaRPr lang="zh-CN" altLang="en-US"/>
        </a:p>
      </dgm:t>
    </dgm:pt>
    <dgm:pt modelId="{A6228EEE-F1FC-46CD-BB62-13424DEFEAB7}">
      <dgm:prSet/>
      <dgm:spPr/>
      <dgm:t>
        <a:bodyPr/>
        <a:lstStyle/>
        <a:p>
          <a:pPr rtl="0"/>
          <a:r>
            <a:rPr lang="zh-CN" b="1" baseline="0" dirty="0" smtClean="0"/>
            <a:t>基本要求及考核方式</a:t>
          </a:r>
          <a:endParaRPr lang="zh-CN" b="1" dirty="0"/>
        </a:p>
      </dgm:t>
    </dgm:pt>
    <dgm:pt modelId="{05B744E9-F052-41CC-BF00-BEA656B01665}" type="parTrans" cxnId="{5C68DF4C-A40B-43C5-89F5-71BB3F14D40D}">
      <dgm:prSet/>
      <dgm:spPr/>
      <dgm:t>
        <a:bodyPr/>
        <a:lstStyle/>
        <a:p>
          <a:endParaRPr lang="zh-CN" altLang="en-US"/>
        </a:p>
      </dgm:t>
    </dgm:pt>
    <dgm:pt modelId="{682D1EF8-7E8A-41A5-B03E-962DEDF0D45E}" type="sibTrans" cxnId="{5C68DF4C-A40B-43C5-89F5-71BB3F14D40D}">
      <dgm:prSet/>
      <dgm:spPr/>
      <dgm:t>
        <a:bodyPr/>
        <a:lstStyle/>
        <a:p>
          <a:endParaRPr lang="zh-CN" altLang="en-US"/>
        </a:p>
      </dgm:t>
    </dgm:pt>
    <dgm:pt modelId="{FD934BEA-5C9B-4846-B5D5-4372BDC25D00}">
      <dgm:prSet/>
      <dgm:spPr/>
      <dgm:t>
        <a:bodyPr/>
        <a:lstStyle/>
        <a:p>
          <a:pPr rtl="0"/>
          <a:r>
            <a:rPr lang="zh-CN" b="1" baseline="0" dirty="0" smtClean="0"/>
            <a:t>如何做好本项目</a:t>
          </a:r>
          <a:endParaRPr lang="zh-CN" b="1" dirty="0"/>
        </a:p>
      </dgm:t>
    </dgm:pt>
    <dgm:pt modelId="{320C034C-D768-4B6F-ABFB-A8642DA81326}" type="parTrans" cxnId="{22BBF578-6E3E-45F1-9F0D-BB27D94CE36E}">
      <dgm:prSet/>
      <dgm:spPr/>
      <dgm:t>
        <a:bodyPr/>
        <a:lstStyle/>
        <a:p>
          <a:endParaRPr lang="zh-CN" altLang="en-US"/>
        </a:p>
      </dgm:t>
    </dgm:pt>
    <dgm:pt modelId="{B6EEEEB3-4EDF-4A92-B15F-454645156256}" type="sibTrans" cxnId="{22BBF578-6E3E-45F1-9F0D-BB27D94CE36E}">
      <dgm:prSet/>
      <dgm:spPr/>
      <dgm:t>
        <a:bodyPr/>
        <a:lstStyle/>
        <a:p>
          <a:endParaRPr lang="zh-CN" altLang="en-US"/>
        </a:p>
      </dgm:t>
    </dgm:pt>
    <dgm:pt modelId="{B6E4B71A-8F15-46BB-9DB0-0BF2D3AFFC79}" type="pres">
      <dgm:prSet presAssocID="{538E7E9F-499F-44C5-A8A8-2EB5B0C50F7A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D3535644-5FB2-457B-A7B8-5C101319AF94}" type="pres">
      <dgm:prSet presAssocID="{538E7E9F-499F-44C5-A8A8-2EB5B0C50F7A}" presName="Name1" presStyleCnt="0"/>
      <dgm:spPr/>
    </dgm:pt>
    <dgm:pt modelId="{E2EF9B1B-AF8E-4F81-8E22-7FDB86E272EC}" type="pres">
      <dgm:prSet presAssocID="{538E7E9F-499F-44C5-A8A8-2EB5B0C50F7A}" presName="cycle" presStyleCnt="0"/>
      <dgm:spPr/>
    </dgm:pt>
    <dgm:pt modelId="{B5605334-6919-4F2E-973F-86EDBD5CADE8}" type="pres">
      <dgm:prSet presAssocID="{538E7E9F-499F-44C5-A8A8-2EB5B0C50F7A}" presName="srcNode" presStyleLbl="node1" presStyleIdx="0" presStyleCnt="5"/>
      <dgm:spPr/>
    </dgm:pt>
    <dgm:pt modelId="{DAF356B3-6A07-475E-87D5-C39E4BC29489}" type="pres">
      <dgm:prSet presAssocID="{538E7E9F-499F-44C5-A8A8-2EB5B0C50F7A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A018A46-E2CA-4401-8AE7-8E258944850D}" type="pres">
      <dgm:prSet presAssocID="{538E7E9F-499F-44C5-A8A8-2EB5B0C50F7A}" presName="extraNode" presStyleLbl="node1" presStyleIdx="0" presStyleCnt="5"/>
      <dgm:spPr/>
    </dgm:pt>
    <dgm:pt modelId="{DA1EA54C-E83C-418E-AEC2-FA9AB5AF158E}" type="pres">
      <dgm:prSet presAssocID="{538E7E9F-499F-44C5-A8A8-2EB5B0C50F7A}" presName="dstNode" presStyleLbl="node1" presStyleIdx="0" presStyleCnt="5"/>
      <dgm:spPr/>
    </dgm:pt>
    <dgm:pt modelId="{560E0FED-365D-4D31-B118-0FFB87679F57}" type="pres">
      <dgm:prSet presAssocID="{143C489A-BABA-42BF-A132-6B3BB9EFB737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0678956-4605-4DFF-B017-BC7062B915A6}" type="pres">
      <dgm:prSet presAssocID="{143C489A-BABA-42BF-A132-6B3BB9EFB737}" presName="accent_1" presStyleCnt="0"/>
      <dgm:spPr/>
    </dgm:pt>
    <dgm:pt modelId="{CF10572A-7AF5-40D4-A91C-25C16F230AFC}" type="pres">
      <dgm:prSet presAssocID="{143C489A-BABA-42BF-A132-6B3BB9EFB737}" presName="accentRepeatNode" presStyleLbl="solidFgAcc1" presStyleIdx="0" presStyleCnt="5"/>
      <dgm:spPr/>
    </dgm:pt>
    <dgm:pt modelId="{080859AC-8A35-4D73-9F94-699B0BB963A1}" type="pres">
      <dgm:prSet presAssocID="{D597BA1E-47F3-4BF1-B0E6-67201DA750C8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46099E-D0D3-46D8-9515-6D83A4D1AFF9}" type="pres">
      <dgm:prSet presAssocID="{D597BA1E-47F3-4BF1-B0E6-67201DA750C8}" presName="accent_2" presStyleCnt="0"/>
      <dgm:spPr/>
    </dgm:pt>
    <dgm:pt modelId="{BA09CFFD-E701-42DB-A466-5A62063D0FCC}" type="pres">
      <dgm:prSet presAssocID="{D597BA1E-47F3-4BF1-B0E6-67201DA750C8}" presName="accentRepeatNode" presStyleLbl="solidFgAcc1" presStyleIdx="1" presStyleCnt="5"/>
      <dgm:spPr/>
    </dgm:pt>
    <dgm:pt modelId="{CFE94BF1-FBA6-4208-8504-CF3F2391EB4C}" type="pres">
      <dgm:prSet presAssocID="{67E96513-9555-4BD4-A216-8F4F36F0E41F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2E9BAD1-06AC-4BE4-A19D-1D0187C6EAEC}" type="pres">
      <dgm:prSet presAssocID="{67E96513-9555-4BD4-A216-8F4F36F0E41F}" presName="accent_3" presStyleCnt="0"/>
      <dgm:spPr/>
    </dgm:pt>
    <dgm:pt modelId="{E5FD3BBD-285F-4CD4-806C-DDC19A6AD6E3}" type="pres">
      <dgm:prSet presAssocID="{67E96513-9555-4BD4-A216-8F4F36F0E41F}" presName="accentRepeatNode" presStyleLbl="solidFgAcc1" presStyleIdx="2" presStyleCnt="5"/>
      <dgm:spPr/>
    </dgm:pt>
    <dgm:pt modelId="{E4CEB663-6C00-4D24-8CF2-2A60D3434F72}" type="pres">
      <dgm:prSet presAssocID="{A6228EEE-F1FC-46CD-BB62-13424DEFEAB7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8E821B5-F11D-4E77-8EC4-5785EB3F2309}" type="pres">
      <dgm:prSet presAssocID="{A6228EEE-F1FC-46CD-BB62-13424DEFEAB7}" presName="accent_4" presStyleCnt="0"/>
      <dgm:spPr/>
    </dgm:pt>
    <dgm:pt modelId="{E14C3093-1580-4866-B7BF-77C0BF625426}" type="pres">
      <dgm:prSet presAssocID="{A6228EEE-F1FC-46CD-BB62-13424DEFEAB7}" presName="accentRepeatNode" presStyleLbl="solidFgAcc1" presStyleIdx="3" presStyleCnt="5"/>
      <dgm:spPr/>
    </dgm:pt>
    <dgm:pt modelId="{F2BDB57D-03C7-4E1C-B74F-E807D6A67A5C}" type="pres">
      <dgm:prSet presAssocID="{FD934BEA-5C9B-4846-B5D5-4372BDC25D00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34E269-903C-43C7-9533-57C1A990765D}" type="pres">
      <dgm:prSet presAssocID="{FD934BEA-5C9B-4846-B5D5-4372BDC25D00}" presName="accent_5" presStyleCnt="0"/>
      <dgm:spPr/>
    </dgm:pt>
    <dgm:pt modelId="{5E699B8D-7ABA-4810-9F1A-2A7662F8E216}" type="pres">
      <dgm:prSet presAssocID="{FD934BEA-5C9B-4846-B5D5-4372BDC25D00}" presName="accentRepeatNode" presStyleLbl="solidFgAcc1" presStyleIdx="4" presStyleCnt="5"/>
      <dgm:spPr/>
    </dgm:pt>
  </dgm:ptLst>
  <dgm:cxnLst>
    <dgm:cxn modelId="{E6911EA0-E7B9-4DAC-BB36-F6133D81FE3D}" srcId="{538E7E9F-499F-44C5-A8A8-2EB5B0C50F7A}" destId="{67E96513-9555-4BD4-A216-8F4F36F0E41F}" srcOrd="2" destOrd="0" parTransId="{09F6B32A-13D8-4BC4-9A4F-017248847903}" sibTransId="{F6A8347E-FE83-44BC-8E4E-51DA6C5FC344}"/>
    <dgm:cxn modelId="{03599FCE-D74A-411D-A00F-31897C2C469C}" type="presOf" srcId="{538E7E9F-499F-44C5-A8A8-2EB5B0C50F7A}" destId="{B6E4B71A-8F15-46BB-9DB0-0BF2D3AFFC79}" srcOrd="0" destOrd="0" presId="urn:microsoft.com/office/officeart/2008/layout/VerticalCurvedList"/>
    <dgm:cxn modelId="{C499CF32-B371-4AF9-AC94-F03D91D3984E}" type="presOf" srcId="{67E96513-9555-4BD4-A216-8F4F36F0E41F}" destId="{CFE94BF1-FBA6-4208-8504-CF3F2391EB4C}" srcOrd="0" destOrd="0" presId="urn:microsoft.com/office/officeart/2008/layout/VerticalCurvedList"/>
    <dgm:cxn modelId="{5BC5BA9A-F726-43C6-A15C-BD659969D346}" srcId="{538E7E9F-499F-44C5-A8A8-2EB5B0C50F7A}" destId="{D597BA1E-47F3-4BF1-B0E6-67201DA750C8}" srcOrd="1" destOrd="0" parTransId="{574DE111-2544-4ECE-A146-56790E95638F}" sibTransId="{9A1FBE64-3C29-44E1-A460-545196FC35BC}"/>
    <dgm:cxn modelId="{5B97262B-7E21-45AA-BD34-D84647517AED}" type="presOf" srcId="{D597BA1E-47F3-4BF1-B0E6-67201DA750C8}" destId="{080859AC-8A35-4D73-9F94-699B0BB963A1}" srcOrd="0" destOrd="0" presId="urn:microsoft.com/office/officeart/2008/layout/VerticalCurvedList"/>
    <dgm:cxn modelId="{22BBF578-6E3E-45F1-9F0D-BB27D94CE36E}" srcId="{538E7E9F-499F-44C5-A8A8-2EB5B0C50F7A}" destId="{FD934BEA-5C9B-4846-B5D5-4372BDC25D00}" srcOrd="4" destOrd="0" parTransId="{320C034C-D768-4B6F-ABFB-A8642DA81326}" sibTransId="{B6EEEEB3-4EDF-4A92-B15F-454645156256}"/>
    <dgm:cxn modelId="{B69313C7-ACE4-44F9-B890-019E6FCEBB01}" type="presOf" srcId="{A6228EEE-F1FC-46CD-BB62-13424DEFEAB7}" destId="{E4CEB663-6C00-4D24-8CF2-2A60D3434F72}" srcOrd="0" destOrd="0" presId="urn:microsoft.com/office/officeart/2008/layout/VerticalCurvedList"/>
    <dgm:cxn modelId="{5E25C7FE-6728-4A24-A9A1-02F2419C1607}" srcId="{538E7E9F-499F-44C5-A8A8-2EB5B0C50F7A}" destId="{143C489A-BABA-42BF-A132-6B3BB9EFB737}" srcOrd="0" destOrd="0" parTransId="{8ABDD1E7-5BA0-43BC-BCAB-F1187CCA8048}" sibTransId="{3B9C24DD-8E16-4A80-BB11-CD44B856ED29}"/>
    <dgm:cxn modelId="{1F98A223-8706-4EB8-BE2E-7B27983F9227}" type="presOf" srcId="{143C489A-BABA-42BF-A132-6B3BB9EFB737}" destId="{560E0FED-365D-4D31-B118-0FFB87679F57}" srcOrd="0" destOrd="0" presId="urn:microsoft.com/office/officeart/2008/layout/VerticalCurvedList"/>
    <dgm:cxn modelId="{C26FC095-7D58-4654-8B37-24C143E1BD3F}" type="presOf" srcId="{FD934BEA-5C9B-4846-B5D5-4372BDC25D00}" destId="{F2BDB57D-03C7-4E1C-B74F-E807D6A67A5C}" srcOrd="0" destOrd="0" presId="urn:microsoft.com/office/officeart/2008/layout/VerticalCurvedList"/>
    <dgm:cxn modelId="{CAA669FC-1897-485A-B535-BE585EDC7A5B}" type="presOf" srcId="{3B9C24DD-8E16-4A80-BB11-CD44B856ED29}" destId="{DAF356B3-6A07-475E-87D5-C39E4BC29489}" srcOrd="0" destOrd="0" presId="urn:microsoft.com/office/officeart/2008/layout/VerticalCurvedList"/>
    <dgm:cxn modelId="{5C68DF4C-A40B-43C5-89F5-71BB3F14D40D}" srcId="{538E7E9F-499F-44C5-A8A8-2EB5B0C50F7A}" destId="{A6228EEE-F1FC-46CD-BB62-13424DEFEAB7}" srcOrd="3" destOrd="0" parTransId="{05B744E9-F052-41CC-BF00-BEA656B01665}" sibTransId="{682D1EF8-7E8A-41A5-B03E-962DEDF0D45E}"/>
    <dgm:cxn modelId="{25DA074D-71B3-4210-B54D-88DB316A683E}" type="presParOf" srcId="{B6E4B71A-8F15-46BB-9DB0-0BF2D3AFFC79}" destId="{D3535644-5FB2-457B-A7B8-5C101319AF94}" srcOrd="0" destOrd="0" presId="urn:microsoft.com/office/officeart/2008/layout/VerticalCurvedList"/>
    <dgm:cxn modelId="{00673DC0-DB60-4A91-8895-7F883A073E13}" type="presParOf" srcId="{D3535644-5FB2-457B-A7B8-5C101319AF94}" destId="{E2EF9B1B-AF8E-4F81-8E22-7FDB86E272EC}" srcOrd="0" destOrd="0" presId="urn:microsoft.com/office/officeart/2008/layout/VerticalCurvedList"/>
    <dgm:cxn modelId="{FA1C8182-BE0B-41ED-B7AC-03ADF4C65083}" type="presParOf" srcId="{E2EF9B1B-AF8E-4F81-8E22-7FDB86E272EC}" destId="{B5605334-6919-4F2E-973F-86EDBD5CADE8}" srcOrd="0" destOrd="0" presId="urn:microsoft.com/office/officeart/2008/layout/VerticalCurvedList"/>
    <dgm:cxn modelId="{EEF92CE8-E098-4E67-A2F3-2A8345109B07}" type="presParOf" srcId="{E2EF9B1B-AF8E-4F81-8E22-7FDB86E272EC}" destId="{DAF356B3-6A07-475E-87D5-C39E4BC29489}" srcOrd="1" destOrd="0" presId="urn:microsoft.com/office/officeart/2008/layout/VerticalCurvedList"/>
    <dgm:cxn modelId="{E0ACD6FF-E580-409B-82AE-857DF5950A5E}" type="presParOf" srcId="{E2EF9B1B-AF8E-4F81-8E22-7FDB86E272EC}" destId="{CA018A46-E2CA-4401-8AE7-8E258944850D}" srcOrd="2" destOrd="0" presId="urn:microsoft.com/office/officeart/2008/layout/VerticalCurvedList"/>
    <dgm:cxn modelId="{934202B5-8FC1-4B3D-A27E-2560103A85B5}" type="presParOf" srcId="{E2EF9B1B-AF8E-4F81-8E22-7FDB86E272EC}" destId="{DA1EA54C-E83C-418E-AEC2-FA9AB5AF158E}" srcOrd="3" destOrd="0" presId="urn:microsoft.com/office/officeart/2008/layout/VerticalCurvedList"/>
    <dgm:cxn modelId="{9556271A-A55B-476F-8068-D98AD4FDBFF9}" type="presParOf" srcId="{D3535644-5FB2-457B-A7B8-5C101319AF94}" destId="{560E0FED-365D-4D31-B118-0FFB87679F57}" srcOrd="1" destOrd="0" presId="urn:microsoft.com/office/officeart/2008/layout/VerticalCurvedList"/>
    <dgm:cxn modelId="{8D622A45-50E7-47B1-B0DF-BEE3FCDC5A80}" type="presParOf" srcId="{D3535644-5FB2-457B-A7B8-5C101319AF94}" destId="{F0678956-4605-4DFF-B017-BC7062B915A6}" srcOrd="2" destOrd="0" presId="urn:microsoft.com/office/officeart/2008/layout/VerticalCurvedList"/>
    <dgm:cxn modelId="{096E917F-E4F0-4237-8131-C2FF3DCAF2B6}" type="presParOf" srcId="{F0678956-4605-4DFF-B017-BC7062B915A6}" destId="{CF10572A-7AF5-40D4-A91C-25C16F230AFC}" srcOrd="0" destOrd="0" presId="urn:microsoft.com/office/officeart/2008/layout/VerticalCurvedList"/>
    <dgm:cxn modelId="{06189932-0661-4AA3-89B7-20FADDA9F392}" type="presParOf" srcId="{D3535644-5FB2-457B-A7B8-5C101319AF94}" destId="{080859AC-8A35-4D73-9F94-699B0BB963A1}" srcOrd="3" destOrd="0" presId="urn:microsoft.com/office/officeart/2008/layout/VerticalCurvedList"/>
    <dgm:cxn modelId="{59322BDF-76F9-4A1E-97C2-263A9CDEE884}" type="presParOf" srcId="{D3535644-5FB2-457B-A7B8-5C101319AF94}" destId="{2E46099E-D0D3-46D8-9515-6D83A4D1AFF9}" srcOrd="4" destOrd="0" presId="urn:microsoft.com/office/officeart/2008/layout/VerticalCurvedList"/>
    <dgm:cxn modelId="{C1F48CA8-321F-49DA-A76E-E5FFDEC360A7}" type="presParOf" srcId="{2E46099E-D0D3-46D8-9515-6D83A4D1AFF9}" destId="{BA09CFFD-E701-42DB-A466-5A62063D0FCC}" srcOrd="0" destOrd="0" presId="urn:microsoft.com/office/officeart/2008/layout/VerticalCurvedList"/>
    <dgm:cxn modelId="{CABCF435-9C6C-4662-ABFF-2082C6EAE7F4}" type="presParOf" srcId="{D3535644-5FB2-457B-A7B8-5C101319AF94}" destId="{CFE94BF1-FBA6-4208-8504-CF3F2391EB4C}" srcOrd="5" destOrd="0" presId="urn:microsoft.com/office/officeart/2008/layout/VerticalCurvedList"/>
    <dgm:cxn modelId="{AA323A04-3B61-43B5-B828-6DE91AF9E3F8}" type="presParOf" srcId="{D3535644-5FB2-457B-A7B8-5C101319AF94}" destId="{22E9BAD1-06AC-4BE4-A19D-1D0187C6EAEC}" srcOrd="6" destOrd="0" presId="urn:microsoft.com/office/officeart/2008/layout/VerticalCurvedList"/>
    <dgm:cxn modelId="{15DC703C-DD47-4261-8709-989E998E5CC8}" type="presParOf" srcId="{22E9BAD1-06AC-4BE4-A19D-1D0187C6EAEC}" destId="{E5FD3BBD-285F-4CD4-806C-DDC19A6AD6E3}" srcOrd="0" destOrd="0" presId="urn:microsoft.com/office/officeart/2008/layout/VerticalCurvedList"/>
    <dgm:cxn modelId="{28AA11C3-D5BF-4A04-82A3-0529EE94981C}" type="presParOf" srcId="{D3535644-5FB2-457B-A7B8-5C101319AF94}" destId="{E4CEB663-6C00-4D24-8CF2-2A60D3434F72}" srcOrd="7" destOrd="0" presId="urn:microsoft.com/office/officeart/2008/layout/VerticalCurvedList"/>
    <dgm:cxn modelId="{F5417194-676C-4596-B928-95F346789E48}" type="presParOf" srcId="{D3535644-5FB2-457B-A7B8-5C101319AF94}" destId="{F8E821B5-F11D-4E77-8EC4-5785EB3F2309}" srcOrd="8" destOrd="0" presId="urn:microsoft.com/office/officeart/2008/layout/VerticalCurvedList"/>
    <dgm:cxn modelId="{0A9F99E5-4DAD-4EED-B852-C2E0329ABABF}" type="presParOf" srcId="{F8E821B5-F11D-4E77-8EC4-5785EB3F2309}" destId="{E14C3093-1580-4866-B7BF-77C0BF625426}" srcOrd="0" destOrd="0" presId="urn:microsoft.com/office/officeart/2008/layout/VerticalCurvedList"/>
    <dgm:cxn modelId="{2B3265E1-8835-44E9-81E9-D948B5305BED}" type="presParOf" srcId="{D3535644-5FB2-457B-A7B8-5C101319AF94}" destId="{F2BDB57D-03C7-4E1C-B74F-E807D6A67A5C}" srcOrd="9" destOrd="0" presId="urn:microsoft.com/office/officeart/2008/layout/VerticalCurvedList"/>
    <dgm:cxn modelId="{509D695A-7765-40CF-8329-69B2C46200DC}" type="presParOf" srcId="{D3535644-5FB2-457B-A7B8-5C101319AF94}" destId="{7834E269-903C-43C7-9533-57C1A990765D}" srcOrd="10" destOrd="0" presId="urn:microsoft.com/office/officeart/2008/layout/VerticalCurvedList"/>
    <dgm:cxn modelId="{386A0949-5809-4CC3-BDAC-81530411FF9B}" type="presParOf" srcId="{7834E269-903C-43C7-9533-57C1A990765D}" destId="{5E699B8D-7ABA-4810-9F1A-2A7662F8E216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38E7E9F-499F-44C5-A8A8-2EB5B0C50F7A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43C489A-BABA-42BF-A132-6B3BB9EFB737}">
      <dgm:prSet/>
      <dgm:spPr/>
      <dgm:t>
        <a:bodyPr/>
        <a:lstStyle/>
        <a:p>
          <a:pPr rtl="0"/>
          <a:r>
            <a:rPr lang="zh-CN" b="1" baseline="0" dirty="0" smtClean="0">
              <a:solidFill>
                <a:schemeClr val="tx1"/>
              </a:solidFill>
            </a:rPr>
            <a:t>项目目标</a:t>
          </a:r>
          <a:endParaRPr lang="zh-CN" dirty="0">
            <a:solidFill>
              <a:schemeClr val="tx1"/>
            </a:solidFill>
          </a:endParaRPr>
        </a:p>
      </dgm:t>
    </dgm:pt>
    <dgm:pt modelId="{8ABDD1E7-5BA0-43BC-BCAB-F1187CCA8048}" type="parTrans" cxnId="{5E25C7FE-6728-4A24-A9A1-02F2419C1607}">
      <dgm:prSet/>
      <dgm:spPr/>
      <dgm:t>
        <a:bodyPr/>
        <a:lstStyle/>
        <a:p>
          <a:endParaRPr lang="zh-CN" altLang="en-US"/>
        </a:p>
      </dgm:t>
    </dgm:pt>
    <dgm:pt modelId="{3B9C24DD-8E16-4A80-BB11-CD44B856ED29}" type="sibTrans" cxnId="{5E25C7FE-6728-4A24-A9A1-02F2419C1607}">
      <dgm:prSet/>
      <dgm:spPr/>
      <dgm:t>
        <a:bodyPr/>
        <a:lstStyle/>
        <a:p>
          <a:endParaRPr lang="zh-CN" altLang="en-US"/>
        </a:p>
      </dgm:t>
    </dgm:pt>
    <dgm:pt modelId="{D597BA1E-47F3-4BF1-B0E6-67201DA750C8}">
      <dgm:prSet/>
      <dgm:spPr/>
      <dgm:t>
        <a:bodyPr/>
        <a:lstStyle/>
        <a:p>
          <a:pPr rtl="0"/>
          <a:r>
            <a:rPr lang="zh-CN" b="1" baseline="0" dirty="0" smtClean="0">
              <a:solidFill>
                <a:srgbClr val="FFC000"/>
              </a:solidFill>
            </a:rPr>
            <a:t>项目</a:t>
          </a:r>
          <a:r>
            <a:rPr lang="zh-CN" altLang="en-US" b="1" baseline="0" dirty="0" smtClean="0">
              <a:solidFill>
                <a:srgbClr val="FFC000"/>
              </a:solidFill>
            </a:rPr>
            <a:t>背景</a:t>
          </a:r>
          <a:endParaRPr lang="zh-CN" b="1" baseline="0" dirty="0">
            <a:solidFill>
              <a:srgbClr val="FFC000"/>
            </a:solidFill>
          </a:endParaRPr>
        </a:p>
      </dgm:t>
    </dgm:pt>
    <dgm:pt modelId="{574DE111-2544-4ECE-A146-56790E95638F}" type="parTrans" cxnId="{5BC5BA9A-F726-43C6-A15C-BD659969D346}">
      <dgm:prSet/>
      <dgm:spPr/>
      <dgm:t>
        <a:bodyPr/>
        <a:lstStyle/>
        <a:p>
          <a:endParaRPr lang="zh-CN" altLang="en-US"/>
        </a:p>
      </dgm:t>
    </dgm:pt>
    <dgm:pt modelId="{9A1FBE64-3C29-44E1-A460-545196FC35BC}" type="sibTrans" cxnId="{5BC5BA9A-F726-43C6-A15C-BD659969D346}">
      <dgm:prSet/>
      <dgm:spPr/>
      <dgm:t>
        <a:bodyPr/>
        <a:lstStyle/>
        <a:p>
          <a:endParaRPr lang="zh-CN" altLang="en-US"/>
        </a:p>
      </dgm:t>
    </dgm:pt>
    <dgm:pt modelId="{67E96513-9555-4BD4-A216-8F4F36F0E41F}">
      <dgm:prSet/>
      <dgm:spPr/>
      <dgm:t>
        <a:bodyPr/>
        <a:lstStyle/>
        <a:p>
          <a:pPr rtl="0"/>
          <a:r>
            <a:rPr lang="zh-CN" b="1" baseline="0" dirty="0" smtClean="0"/>
            <a:t>项目</a:t>
          </a:r>
          <a:r>
            <a:rPr lang="zh-CN" altLang="en-US" b="1" baseline="0" dirty="0" smtClean="0"/>
            <a:t>内容</a:t>
          </a:r>
          <a:endParaRPr lang="zh-CN" b="1" dirty="0"/>
        </a:p>
      </dgm:t>
    </dgm:pt>
    <dgm:pt modelId="{09F6B32A-13D8-4BC4-9A4F-017248847903}" type="parTrans" cxnId="{E6911EA0-E7B9-4DAC-BB36-F6133D81FE3D}">
      <dgm:prSet/>
      <dgm:spPr/>
      <dgm:t>
        <a:bodyPr/>
        <a:lstStyle/>
        <a:p>
          <a:endParaRPr lang="zh-CN" altLang="en-US"/>
        </a:p>
      </dgm:t>
    </dgm:pt>
    <dgm:pt modelId="{F6A8347E-FE83-44BC-8E4E-51DA6C5FC344}" type="sibTrans" cxnId="{E6911EA0-E7B9-4DAC-BB36-F6133D81FE3D}">
      <dgm:prSet/>
      <dgm:spPr/>
      <dgm:t>
        <a:bodyPr/>
        <a:lstStyle/>
        <a:p>
          <a:endParaRPr lang="zh-CN" altLang="en-US"/>
        </a:p>
      </dgm:t>
    </dgm:pt>
    <dgm:pt modelId="{A6228EEE-F1FC-46CD-BB62-13424DEFEAB7}">
      <dgm:prSet/>
      <dgm:spPr/>
      <dgm:t>
        <a:bodyPr/>
        <a:lstStyle/>
        <a:p>
          <a:pPr rtl="0"/>
          <a:r>
            <a:rPr lang="zh-CN" b="1" baseline="0" dirty="0" smtClean="0"/>
            <a:t>基本要求及考核方式</a:t>
          </a:r>
          <a:endParaRPr lang="zh-CN" b="1" dirty="0"/>
        </a:p>
      </dgm:t>
    </dgm:pt>
    <dgm:pt modelId="{05B744E9-F052-41CC-BF00-BEA656B01665}" type="parTrans" cxnId="{5C68DF4C-A40B-43C5-89F5-71BB3F14D40D}">
      <dgm:prSet/>
      <dgm:spPr/>
      <dgm:t>
        <a:bodyPr/>
        <a:lstStyle/>
        <a:p>
          <a:endParaRPr lang="zh-CN" altLang="en-US"/>
        </a:p>
      </dgm:t>
    </dgm:pt>
    <dgm:pt modelId="{682D1EF8-7E8A-41A5-B03E-962DEDF0D45E}" type="sibTrans" cxnId="{5C68DF4C-A40B-43C5-89F5-71BB3F14D40D}">
      <dgm:prSet/>
      <dgm:spPr/>
      <dgm:t>
        <a:bodyPr/>
        <a:lstStyle/>
        <a:p>
          <a:endParaRPr lang="zh-CN" altLang="en-US"/>
        </a:p>
      </dgm:t>
    </dgm:pt>
    <dgm:pt modelId="{FD934BEA-5C9B-4846-B5D5-4372BDC25D00}">
      <dgm:prSet/>
      <dgm:spPr/>
      <dgm:t>
        <a:bodyPr/>
        <a:lstStyle/>
        <a:p>
          <a:pPr rtl="0"/>
          <a:r>
            <a:rPr lang="zh-CN" b="1" baseline="0" dirty="0" smtClean="0"/>
            <a:t>如何做好本项目</a:t>
          </a:r>
          <a:endParaRPr lang="zh-CN" b="1" dirty="0"/>
        </a:p>
      </dgm:t>
    </dgm:pt>
    <dgm:pt modelId="{320C034C-D768-4B6F-ABFB-A8642DA81326}" type="parTrans" cxnId="{22BBF578-6E3E-45F1-9F0D-BB27D94CE36E}">
      <dgm:prSet/>
      <dgm:spPr/>
      <dgm:t>
        <a:bodyPr/>
        <a:lstStyle/>
        <a:p>
          <a:endParaRPr lang="zh-CN" altLang="en-US"/>
        </a:p>
      </dgm:t>
    </dgm:pt>
    <dgm:pt modelId="{B6EEEEB3-4EDF-4A92-B15F-454645156256}" type="sibTrans" cxnId="{22BBF578-6E3E-45F1-9F0D-BB27D94CE36E}">
      <dgm:prSet/>
      <dgm:spPr/>
      <dgm:t>
        <a:bodyPr/>
        <a:lstStyle/>
        <a:p>
          <a:endParaRPr lang="zh-CN" altLang="en-US"/>
        </a:p>
      </dgm:t>
    </dgm:pt>
    <dgm:pt modelId="{B6E4B71A-8F15-46BB-9DB0-0BF2D3AFFC79}" type="pres">
      <dgm:prSet presAssocID="{538E7E9F-499F-44C5-A8A8-2EB5B0C50F7A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D3535644-5FB2-457B-A7B8-5C101319AF94}" type="pres">
      <dgm:prSet presAssocID="{538E7E9F-499F-44C5-A8A8-2EB5B0C50F7A}" presName="Name1" presStyleCnt="0"/>
      <dgm:spPr/>
    </dgm:pt>
    <dgm:pt modelId="{E2EF9B1B-AF8E-4F81-8E22-7FDB86E272EC}" type="pres">
      <dgm:prSet presAssocID="{538E7E9F-499F-44C5-A8A8-2EB5B0C50F7A}" presName="cycle" presStyleCnt="0"/>
      <dgm:spPr/>
    </dgm:pt>
    <dgm:pt modelId="{B5605334-6919-4F2E-973F-86EDBD5CADE8}" type="pres">
      <dgm:prSet presAssocID="{538E7E9F-499F-44C5-A8A8-2EB5B0C50F7A}" presName="srcNode" presStyleLbl="node1" presStyleIdx="0" presStyleCnt="5"/>
      <dgm:spPr/>
    </dgm:pt>
    <dgm:pt modelId="{DAF356B3-6A07-475E-87D5-C39E4BC29489}" type="pres">
      <dgm:prSet presAssocID="{538E7E9F-499F-44C5-A8A8-2EB5B0C50F7A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A018A46-E2CA-4401-8AE7-8E258944850D}" type="pres">
      <dgm:prSet presAssocID="{538E7E9F-499F-44C5-A8A8-2EB5B0C50F7A}" presName="extraNode" presStyleLbl="node1" presStyleIdx="0" presStyleCnt="5"/>
      <dgm:spPr/>
    </dgm:pt>
    <dgm:pt modelId="{DA1EA54C-E83C-418E-AEC2-FA9AB5AF158E}" type="pres">
      <dgm:prSet presAssocID="{538E7E9F-499F-44C5-A8A8-2EB5B0C50F7A}" presName="dstNode" presStyleLbl="node1" presStyleIdx="0" presStyleCnt="5"/>
      <dgm:spPr/>
    </dgm:pt>
    <dgm:pt modelId="{560E0FED-365D-4D31-B118-0FFB87679F57}" type="pres">
      <dgm:prSet presAssocID="{143C489A-BABA-42BF-A132-6B3BB9EFB737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0678956-4605-4DFF-B017-BC7062B915A6}" type="pres">
      <dgm:prSet presAssocID="{143C489A-BABA-42BF-A132-6B3BB9EFB737}" presName="accent_1" presStyleCnt="0"/>
      <dgm:spPr/>
    </dgm:pt>
    <dgm:pt modelId="{CF10572A-7AF5-40D4-A91C-25C16F230AFC}" type="pres">
      <dgm:prSet presAssocID="{143C489A-BABA-42BF-A132-6B3BB9EFB737}" presName="accentRepeatNode" presStyleLbl="solidFgAcc1" presStyleIdx="0" presStyleCnt="5"/>
      <dgm:spPr/>
    </dgm:pt>
    <dgm:pt modelId="{080859AC-8A35-4D73-9F94-699B0BB963A1}" type="pres">
      <dgm:prSet presAssocID="{D597BA1E-47F3-4BF1-B0E6-67201DA750C8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46099E-D0D3-46D8-9515-6D83A4D1AFF9}" type="pres">
      <dgm:prSet presAssocID="{D597BA1E-47F3-4BF1-B0E6-67201DA750C8}" presName="accent_2" presStyleCnt="0"/>
      <dgm:spPr/>
    </dgm:pt>
    <dgm:pt modelId="{BA09CFFD-E701-42DB-A466-5A62063D0FCC}" type="pres">
      <dgm:prSet presAssocID="{D597BA1E-47F3-4BF1-B0E6-67201DA750C8}" presName="accentRepeatNode" presStyleLbl="solidFgAcc1" presStyleIdx="1" presStyleCnt="5"/>
      <dgm:spPr/>
    </dgm:pt>
    <dgm:pt modelId="{CFE94BF1-FBA6-4208-8504-CF3F2391EB4C}" type="pres">
      <dgm:prSet presAssocID="{67E96513-9555-4BD4-A216-8F4F36F0E41F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2E9BAD1-06AC-4BE4-A19D-1D0187C6EAEC}" type="pres">
      <dgm:prSet presAssocID="{67E96513-9555-4BD4-A216-8F4F36F0E41F}" presName="accent_3" presStyleCnt="0"/>
      <dgm:spPr/>
    </dgm:pt>
    <dgm:pt modelId="{E5FD3BBD-285F-4CD4-806C-DDC19A6AD6E3}" type="pres">
      <dgm:prSet presAssocID="{67E96513-9555-4BD4-A216-8F4F36F0E41F}" presName="accentRepeatNode" presStyleLbl="solidFgAcc1" presStyleIdx="2" presStyleCnt="5"/>
      <dgm:spPr/>
    </dgm:pt>
    <dgm:pt modelId="{E4CEB663-6C00-4D24-8CF2-2A60D3434F72}" type="pres">
      <dgm:prSet presAssocID="{A6228EEE-F1FC-46CD-BB62-13424DEFEAB7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8E821B5-F11D-4E77-8EC4-5785EB3F2309}" type="pres">
      <dgm:prSet presAssocID="{A6228EEE-F1FC-46CD-BB62-13424DEFEAB7}" presName="accent_4" presStyleCnt="0"/>
      <dgm:spPr/>
    </dgm:pt>
    <dgm:pt modelId="{E14C3093-1580-4866-B7BF-77C0BF625426}" type="pres">
      <dgm:prSet presAssocID="{A6228EEE-F1FC-46CD-BB62-13424DEFEAB7}" presName="accentRepeatNode" presStyleLbl="solidFgAcc1" presStyleIdx="3" presStyleCnt="5"/>
      <dgm:spPr/>
    </dgm:pt>
    <dgm:pt modelId="{F2BDB57D-03C7-4E1C-B74F-E807D6A67A5C}" type="pres">
      <dgm:prSet presAssocID="{FD934BEA-5C9B-4846-B5D5-4372BDC25D00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34E269-903C-43C7-9533-57C1A990765D}" type="pres">
      <dgm:prSet presAssocID="{FD934BEA-5C9B-4846-B5D5-4372BDC25D00}" presName="accent_5" presStyleCnt="0"/>
      <dgm:spPr/>
    </dgm:pt>
    <dgm:pt modelId="{5E699B8D-7ABA-4810-9F1A-2A7662F8E216}" type="pres">
      <dgm:prSet presAssocID="{FD934BEA-5C9B-4846-B5D5-4372BDC25D00}" presName="accentRepeatNode" presStyleLbl="solidFgAcc1" presStyleIdx="4" presStyleCnt="5"/>
      <dgm:spPr/>
    </dgm:pt>
  </dgm:ptLst>
  <dgm:cxnLst>
    <dgm:cxn modelId="{66E22345-F6E4-4A04-9DBA-369AC88698CD}" type="presOf" srcId="{143C489A-BABA-42BF-A132-6B3BB9EFB737}" destId="{560E0FED-365D-4D31-B118-0FFB87679F57}" srcOrd="0" destOrd="0" presId="urn:microsoft.com/office/officeart/2008/layout/VerticalCurvedList"/>
    <dgm:cxn modelId="{E6911EA0-E7B9-4DAC-BB36-F6133D81FE3D}" srcId="{538E7E9F-499F-44C5-A8A8-2EB5B0C50F7A}" destId="{67E96513-9555-4BD4-A216-8F4F36F0E41F}" srcOrd="2" destOrd="0" parTransId="{09F6B32A-13D8-4BC4-9A4F-017248847903}" sibTransId="{F6A8347E-FE83-44BC-8E4E-51DA6C5FC344}"/>
    <dgm:cxn modelId="{5BC5BA9A-F726-43C6-A15C-BD659969D346}" srcId="{538E7E9F-499F-44C5-A8A8-2EB5B0C50F7A}" destId="{D597BA1E-47F3-4BF1-B0E6-67201DA750C8}" srcOrd="1" destOrd="0" parTransId="{574DE111-2544-4ECE-A146-56790E95638F}" sibTransId="{9A1FBE64-3C29-44E1-A460-545196FC35BC}"/>
    <dgm:cxn modelId="{7734BC12-4910-4AB0-A19A-3534E0432809}" type="presOf" srcId="{FD934BEA-5C9B-4846-B5D5-4372BDC25D00}" destId="{F2BDB57D-03C7-4E1C-B74F-E807D6A67A5C}" srcOrd="0" destOrd="0" presId="urn:microsoft.com/office/officeart/2008/layout/VerticalCurvedList"/>
    <dgm:cxn modelId="{A6F531CF-2DF2-444E-BEC0-F75A91C1BCAA}" type="presOf" srcId="{A6228EEE-F1FC-46CD-BB62-13424DEFEAB7}" destId="{E4CEB663-6C00-4D24-8CF2-2A60D3434F72}" srcOrd="0" destOrd="0" presId="urn:microsoft.com/office/officeart/2008/layout/VerticalCurvedList"/>
    <dgm:cxn modelId="{22BBF578-6E3E-45F1-9F0D-BB27D94CE36E}" srcId="{538E7E9F-499F-44C5-A8A8-2EB5B0C50F7A}" destId="{FD934BEA-5C9B-4846-B5D5-4372BDC25D00}" srcOrd="4" destOrd="0" parTransId="{320C034C-D768-4B6F-ABFB-A8642DA81326}" sibTransId="{B6EEEEB3-4EDF-4A92-B15F-454645156256}"/>
    <dgm:cxn modelId="{87892D80-7038-4F28-AAD5-CEAD94D4BD75}" type="presOf" srcId="{538E7E9F-499F-44C5-A8A8-2EB5B0C50F7A}" destId="{B6E4B71A-8F15-46BB-9DB0-0BF2D3AFFC79}" srcOrd="0" destOrd="0" presId="urn:microsoft.com/office/officeart/2008/layout/VerticalCurvedList"/>
    <dgm:cxn modelId="{5E25C7FE-6728-4A24-A9A1-02F2419C1607}" srcId="{538E7E9F-499F-44C5-A8A8-2EB5B0C50F7A}" destId="{143C489A-BABA-42BF-A132-6B3BB9EFB737}" srcOrd="0" destOrd="0" parTransId="{8ABDD1E7-5BA0-43BC-BCAB-F1187CCA8048}" sibTransId="{3B9C24DD-8E16-4A80-BB11-CD44B856ED29}"/>
    <dgm:cxn modelId="{BE7EC973-F7C9-45AA-B865-9E7777B576FC}" type="presOf" srcId="{67E96513-9555-4BD4-A216-8F4F36F0E41F}" destId="{CFE94BF1-FBA6-4208-8504-CF3F2391EB4C}" srcOrd="0" destOrd="0" presId="urn:microsoft.com/office/officeart/2008/layout/VerticalCurvedList"/>
    <dgm:cxn modelId="{EF28477E-49CD-41EF-8D09-D8453A08C732}" type="presOf" srcId="{D597BA1E-47F3-4BF1-B0E6-67201DA750C8}" destId="{080859AC-8A35-4D73-9F94-699B0BB963A1}" srcOrd="0" destOrd="0" presId="urn:microsoft.com/office/officeart/2008/layout/VerticalCurvedList"/>
    <dgm:cxn modelId="{B75CA55B-7B02-4CC5-9B5E-96B7BB942F81}" type="presOf" srcId="{3B9C24DD-8E16-4A80-BB11-CD44B856ED29}" destId="{DAF356B3-6A07-475E-87D5-C39E4BC29489}" srcOrd="0" destOrd="0" presId="urn:microsoft.com/office/officeart/2008/layout/VerticalCurvedList"/>
    <dgm:cxn modelId="{5C68DF4C-A40B-43C5-89F5-71BB3F14D40D}" srcId="{538E7E9F-499F-44C5-A8A8-2EB5B0C50F7A}" destId="{A6228EEE-F1FC-46CD-BB62-13424DEFEAB7}" srcOrd="3" destOrd="0" parTransId="{05B744E9-F052-41CC-BF00-BEA656B01665}" sibTransId="{682D1EF8-7E8A-41A5-B03E-962DEDF0D45E}"/>
    <dgm:cxn modelId="{B5F1B409-D485-4FF5-AAF2-D7053335DAA5}" type="presParOf" srcId="{B6E4B71A-8F15-46BB-9DB0-0BF2D3AFFC79}" destId="{D3535644-5FB2-457B-A7B8-5C101319AF94}" srcOrd="0" destOrd="0" presId="urn:microsoft.com/office/officeart/2008/layout/VerticalCurvedList"/>
    <dgm:cxn modelId="{F4DC42E0-207F-4B01-9DB6-5099478D2763}" type="presParOf" srcId="{D3535644-5FB2-457B-A7B8-5C101319AF94}" destId="{E2EF9B1B-AF8E-4F81-8E22-7FDB86E272EC}" srcOrd="0" destOrd="0" presId="urn:microsoft.com/office/officeart/2008/layout/VerticalCurvedList"/>
    <dgm:cxn modelId="{6A0E84BE-988F-410D-864F-F9EEE8750798}" type="presParOf" srcId="{E2EF9B1B-AF8E-4F81-8E22-7FDB86E272EC}" destId="{B5605334-6919-4F2E-973F-86EDBD5CADE8}" srcOrd="0" destOrd="0" presId="urn:microsoft.com/office/officeart/2008/layout/VerticalCurvedList"/>
    <dgm:cxn modelId="{488BF017-E587-4CD7-BCDB-9B479537268F}" type="presParOf" srcId="{E2EF9B1B-AF8E-4F81-8E22-7FDB86E272EC}" destId="{DAF356B3-6A07-475E-87D5-C39E4BC29489}" srcOrd="1" destOrd="0" presId="urn:microsoft.com/office/officeart/2008/layout/VerticalCurvedList"/>
    <dgm:cxn modelId="{077A211C-F55D-4C28-80FF-2A94C3C96369}" type="presParOf" srcId="{E2EF9B1B-AF8E-4F81-8E22-7FDB86E272EC}" destId="{CA018A46-E2CA-4401-8AE7-8E258944850D}" srcOrd="2" destOrd="0" presId="urn:microsoft.com/office/officeart/2008/layout/VerticalCurvedList"/>
    <dgm:cxn modelId="{5ED265C3-1346-4931-9C1C-4964DCD995F6}" type="presParOf" srcId="{E2EF9B1B-AF8E-4F81-8E22-7FDB86E272EC}" destId="{DA1EA54C-E83C-418E-AEC2-FA9AB5AF158E}" srcOrd="3" destOrd="0" presId="urn:microsoft.com/office/officeart/2008/layout/VerticalCurvedList"/>
    <dgm:cxn modelId="{D98D2E83-371A-425A-A128-2292BE5D65A1}" type="presParOf" srcId="{D3535644-5FB2-457B-A7B8-5C101319AF94}" destId="{560E0FED-365D-4D31-B118-0FFB87679F57}" srcOrd="1" destOrd="0" presId="urn:microsoft.com/office/officeart/2008/layout/VerticalCurvedList"/>
    <dgm:cxn modelId="{B541E41D-37AC-4035-A69F-F8E1D654631B}" type="presParOf" srcId="{D3535644-5FB2-457B-A7B8-5C101319AF94}" destId="{F0678956-4605-4DFF-B017-BC7062B915A6}" srcOrd="2" destOrd="0" presId="urn:microsoft.com/office/officeart/2008/layout/VerticalCurvedList"/>
    <dgm:cxn modelId="{31ADB7F7-B9E8-4728-9CC3-F9BD090C963D}" type="presParOf" srcId="{F0678956-4605-4DFF-B017-BC7062B915A6}" destId="{CF10572A-7AF5-40D4-A91C-25C16F230AFC}" srcOrd="0" destOrd="0" presId="urn:microsoft.com/office/officeart/2008/layout/VerticalCurvedList"/>
    <dgm:cxn modelId="{E7DA940F-4C4B-4A99-8F49-F5C34C72118B}" type="presParOf" srcId="{D3535644-5FB2-457B-A7B8-5C101319AF94}" destId="{080859AC-8A35-4D73-9F94-699B0BB963A1}" srcOrd="3" destOrd="0" presId="urn:microsoft.com/office/officeart/2008/layout/VerticalCurvedList"/>
    <dgm:cxn modelId="{ABA1BA3D-7EDF-448E-A6FC-01FCBF0491D0}" type="presParOf" srcId="{D3535644-5FB2-457B-A7B8-5C101319AF94}" destId="{2E46099E-D0D3-46D8-9515-6D83A4D1AFF9}" srcOrd="4" destOrd="0" presId="urn:microsoft.com/office/officeart/2008/layout/VerticalCurvedList"/>
    <dgm:cxn modelId="{95E01BD2-B100-4CE3-B1AC-70C30CBF6998}" type="presParOf" srcId="{2E46099E-D0D3-46D8-9515-6D83A4D1AFF9}" destId="{BA09CFFD-E701-42DB-A466-5A62063D0FCC}" srcOrd="0" destOrd="0" presId="urn:microsoft.com/office/officeart/2008/layout/VerticalCurvedList"/>
    <dgm:cxn modelId="{4130FD52-6403-4897-9276-37513BFDB754}" type="presParOf" srcId="{D3535644-5FB2-457B-A7B8-5C101319AF94}" destId="{CFE94BF1-FBA6-4208-8504-CF3F2391EB4C}" srcOrd="5" destOrd="0" presId="urn:microsoft.com/office/officeart/2008/layout/VerticalCurvedList"/>
    <dgm:cxn modelId="{2B151ABF-8764-4C83-83FA-3CBBA71CAFFB}" type="presParOf" srcId="{D3535644-5FB2-457B-A7B8-5C101319AF94}" destId="{22E9BAD1-06AC-4BE4-A19D-1D0187C6EAEC}" srcOrd="6" destOrd="0" presId="urn:microsoft.com/office/officeart/2008/layout/VerticalCurvedList"/>
    <dgm:cxn modelId="{F5E32444-5165-40DA-A7C0-32C94076420D}" type="presParOf" srcId="{22E9BAD1-06AC-4BE4-A19D-1D0187C6EAEC}" destId="{E5FD3BBD-285F-4CD4-806C-DDC19A6AD6E3}" srcOrd="0" destOrd="0" presId="urn:microsoft.com/office/officeart/2008/layout/VerticalCurvedList"/>
    <dgm:cxn modelId="{C1B198BE-DEA3-4864-9DDA-2163CD660ECC}" type="presParOf" srcId="{D3535644-5FB2-457B-A7B8-5C101319AF94}" destId="{E4CEB663-6C00-4D24-8CF2-2A60D3434F72}" srcOrd="7" destOrd="0" presId="urn:microsoft.com/office/officeart/2008/layout/VerticalCurvedList"/>
    <dgm:cxn modelId="{206C62F2-1084-462C-B712-7A8E52FD95AA}" type="presParOf" srcId="{D3535644-5FB2-457B-A7B8-5C101319AF94}" destId="{F8E821B5-F11D-4E77-8EC4-5785EB3F2309}" srcOrd="8" destOrd="0" presId="urn:microsoft.com/office/officeart/2008/layout/VerticalCurvedList"/>
    <dgm:cxn modelId="{971A8F68-5BCD-4CC4-A739-37135C2F823B}" type="presParOf" srcId="{F8E821B5-F11D-4E77-8EC4-5785EB3F2309}" destId="{E14C3093-1580-4866-B7BF-77C0BF625426}" srcOrd="0" destOrd="0" presId="urn:microsoft.com/office/officeart/2008/layout/VerticalCurvedList"/>
    <dgm:cxn modelId="{9B81E4F3-099C-43C7-A0E9-B4AB6881EB8E}" type="presParOf" srcId="{D3535644-5FB2-457B-A7B8-5C101319AF94}" destId="{F2BDB57D-03C7-4E1C-B74F-E807D6A67A5C}" srcOrd="9" destOrd="0" presId="urn:microsoft.com/office/officeart/2008/layout/VerticalCurvedList"/>
    <dgm:cxn modelId="{CB4FC0F1-F80D-4B25-88AF-2C86A8AE1787}" type="presParOf" srcId="{D3535644-5FB2-457B-A7B8-5C101319AF94}" destId="{7834E269-903C-43C7-9533-57C1A990765D}" srcOrd="10" destOrd="0" presId="urn:microsoft.com/office/officeart/2008/layout/VerticalCurvedList"/>
    <dgm:cxn modelId="{A06BF57C-EE7B-47D4-901C-68CA655AA2D4}" type="presParOf" srcId="{7834E269-903C-43C7-9533-57C1A990765D}" destId="{5E699B8D-7ABA-4810-9F1A-2A7662F8E216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38E7E9F-499F-44C5-A8A8-2EB5B0C50F7A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43C489A-BABA-42BF-A132-6B3BB9EFB737}">
      <dgm:prSet/>
      <dgm:spPr/>
      <dgm:t>
        <a:bodyPr/>
        <a:lstStyle/>
        <a:p>
          <a:pPr rtl="0"/>
          <a:r>
            <a:rPr lang="zh-CN" b="1" baseline="0" dirty="0" smtClean="0">
              <a:solidFill>
                <a:schemeClr val="tx1"/>
              </a:solidFill>
            </a:rPr>
            <a:t>项目目标</a:t>
          </a:r>
          <a:endParaRPr lang="zh-CN" dirty="0">
            <a:solidFill>
              <a:schemeClr val="tx1"/>
            </a:solidFill>
          </a:endParaRPr>
        </a:p>
      </dgm:t>
    </dgm:pt>
    <dgm:pt modelId="{8ABDD1E7-5BA0-43BC-BCAB-F1187CCA8048}" type="parTrans" cxnId="{5E25C7FE-6728-4A24-A9A1-02F2419C1607}">
      <dgm:prSet/>
      <dgm:spPr/>
      <dgm:t>
        <a:bodyPr/>
        <a:lstStyle/>
        <a:p>
          <a:endParaRPr lang="zh-CN" altLang="en-US"/>
        </a:p>
      </dgm:t>
    </dgm:pt>
    <dgm:pt modelId="{3B9C24DD-8E16-4A80-BB11-CD44B856ED29}" type="sibTrans" cxnId="{5E25C7FE-6728-4A24-A9A1-02F2419C1607}">
      <dgm:prSet/>
      <dgm:spPr/>
      <dgm:t>
        <a:bodyPr/>
        <a:lstStyle/>
        <a:p>
          <a:endParaRPr lang="zh-CN" altLang="en-US"/>
        </a:p>
      </dgm:t>
    </dgm:pt>
    <dgm:pt modelId="{D597BA1E-47F3-4BF1-B0E6-67201DA750C8}">
      <dgm:prSet/>
      <dgm:spPr/>
      <dgm:t>
        <a:bodyPr/>
        <a:lstStyle/>
        <a:p>
          <a:pPr rtl="0"/>
          <a:r>
            <a:rPr lang="zh-CN" b="1" baseline="0" dirty="0" smtClean="0"/>
            <a:t>项目</a:t>
          </a:r>
          <a:r>
            <a:rPr lang="zh-CN" altLang="en-US" b="1" baseline="0" dirty="0" smtClean="0"/>
            <a:t>背景</a:t>
          </a:r>
          <a:endParaRPr lang="zh-CN" b="1" dirty="0"/>
        </a:p>
      </dgm:t>
    </dgm:pt>
    <dgm:pt modelId="{574DE111-2544-4ECE-A146-56790E95638F}" type="parTrans" cxnId="{5BC5BA9A-F726-43C6-A15C-BD659969D346}">
      <dgm:prSet/>
      <dgm:spPr/>
      <dgm:t>
        <a:bodyPr/>
        <a:lstStyle/>
        <a:p>
          <a:endParaRPr lang="zh-CN" altLang="en-US"/>
        </a:p>
      </dgm:t>
    </dgm:pt>
    <dgm:pt modelId="{9A1FBE64-3C29-44E1-A460-545196FC35BC}" type="sibTrans" cxnId="{5BC5BA9A-F726-43C6-A15C-BD659969D346}">
      <dgm:prSet/>
      <dgm:spPr/>
      <dgm:t>
        <a:bodyPr/>
        <a:lstStyle/>
        <a:p>
          <a:endParaRPr lang="zh-CN" altLang="en-US"/>
        </a:p>
      </dgm:t>
    </dgm:pt>
    <dgm:pt modelId="{67E96513-9555-4BD4-A216-8F4F36F0E41F}">
      <dgm:prSet/>
      <dgm:spPr/>
      <dgm:t>
        <a:bodyPr/>
        <a:lstStyle/>
        <a:p>
          <a:pPr rtl="0"/>
          <a:r>
            <a:rPr lang="zh-CN" b="1" baseline="0" dirty="0" smtClean="0">
              <a:solidFill>
                <a:srgbClr val="FFC000"/>
              </a:solidFill>
            </a:rPr>
            <a:t>项目</a:t>
          </a:r>
          <a:r>
            <a:rPr lang="zh-CN" altLang="en-US" b="1" baseline="0" dirty="0" smtClean="0">
              <a:solidFill>
                <a:srgbClr val="FFC000"/>
              </a:solidFill>
            </a:rPr>
            <a:t>内容</a:t>
          </a:r>
          <a:endParaRPr lang="zh-CN" b="1" baseline="0" dirty="0">
            <a:solidFill>
              <a:srgbClr val="FFC000"/>
            </a:solidFill>
          </a:endParaRPr>
        </a:p>
      </dgm:t>
    </dgm:pt>
    <dgm:pt modelId="{09F6B32A-13D8-4BC4-9A4F-017248847903}" type="parTrans" cxnId="{E6911EA0-E7B9-4DAC-BB36-F6133D81FE3D}">
      <dgm:prSet/>
      <dgm:spPr/>
      <dgm:t>
        <a:bodyPr/>
        <a:lstStyle/>
        <a:p>
          <a:endParaRPr lang="zh-CN" altLang="en-US"/>
        </a:p>
      </dgm:t>
    </dgm:pt>
    <dgm:pt modelId="{F6A8347E-FE83-44BC-8E4E-51DA6C5FC344}" type="sibTrans" cxnId="{E6911EA0-E7B9-4DAC-BB36-F6133D81FE3D}">
      <dgm:prSet/>
      <dgm:spPr/>
      <dgm:t>
        <a:bodyPr/>
        <a:lstStyle/>
        <a:p>
          <a:endParaRPr lang="zh-CN" altLang="en-US"/>
        </a:p>
      </dgm:t>
    </dgm:pt>
    <dgm:pt modelId="{A6228EEE-F1FC-46CD-BB62-13424DEFEAB7}">
      <dgm:prSet/>
      <dgm:spPr/>
      <dgm:t>
        <a:bodyPr/>
        <a:lstStyle/>
        <a:p>
          <a:pPr rtl="0"/>
          <a:r>
            <a:rPr lang="zh-CN" b="1" baseline="0" dirty="0" smtClean="0"/>
            <a:t>基本要求及考核方式</a:t>
          </a:r>
          <a:endParaRPr lang="zh-CN" b="1" dirty="0"/>
        </a:p>
      </dgm:t>
    </dgm:pt>
    <dgm:pt modelId="{05B744E9-F052-41CC-BF00-BEA656B01665}" type="parTrans" cxnId="{5C68DF4C-A40B-43C5-89F5-71BB3F14D40D}">
      <dgm:prSet/>
      <dgm:spPr/>
      <dgm:t>
        <a:bodyPr/>
        <a:lstStyle/>
        <a:p>
          <a:endParaRPr lang="zh-CN" altLang="en-US"/>
        </a:p>
      </dgm:t>
    </dgm:pt>
    <dgm:pt modelId="{682D1EF8-7E8A-41A5-B03E-962DEDF0D45E}" type="sibTrans" cxnId="{5C68DF4C-A40B-43C5-89F5-71BB3F14D40D}">
      <dgm:prSet/>
      <dgm:spPr/>
      <dgm:t>
        <a:bodyPr/>
        <a:lstStyle/>
        <a:p>
          <a:endParaRPr lang="zh-CN" altLang="en-US"/>
        </a:p>
      </dgm:t>
    </dgm:pt>
    <dgm:pt modelId="{FD934BEA-5C9B-4846-B5D5-4372BDC25D00}">
      <dgm:prSet/>
      <dgm:spPr/>
      <dgm:t>
        <a:bodyPr/>
        <a:lstStyle/>
        <a:p>
          <a:pPr rtl="0"/>
          <a:r>
            <a:rPr lang="zh-CN" b="1" baseline="0" dirty="0" smtClean="0"/>
            <a:t>如何做好本项目</a:t>
          </a:r>
          <a:endParaRPr lang="zh-CN" b="1" dirty="0"/>
        </a:p>
      </dgm:t>
    </dgm:pt>
    <dgm:pt modelId="{320C034C-D768-4B6F-ABFB-A8642DA81326}" type="parTrans" cxnId="{22BBF578-6E3E-45F1-9F0D-BB27D94CE36E}">
      <dgm:prSet/>
      <dgm:spPr/>
      <dgm:t>
        <a:bodyPr/>
        <a:lstStyle/>
        <a:p>
          <a:endParaRPr lang="zh-CN" altLang="en-US"/>
        </a:p>
      </dgm:t>
    </dgm:pt>
    <dgm:pt modelId="{B6EEEEB3-4EDF-4A92-B15F-454645156256}" type="sibTrans" cxnId="{22BBF578-6E3E-45F1-9F0D-BB27D94CE36E}">
      <dgm:prSet/>
      <dgm:spPr/>
      <dgm:t>
        <a:bodyPr/>
        <a:lstStyle/>
        <a:p>
          <a:endParaRPr lang="zh-CN" altLang="en-US"/>
        </a:p>
      </dgm:t>
    </dgm:pt>
    <dgm:pt modelId="{B6E4B71A-8F15-46BB-9DB0-0BF2D3AFFC79}" type="pres">
      <dgm:prSet presAssocID="{538E7E9F-499F-44C5-A8A8-2EB5B0C50F7A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D3535644-5FB2-457B-A7B8-5C101319AF94}" type="pres">
      <dgm:prSet presAssocID="{538E7E9F-499F-44C5-A8A8-2EB5B0C50F7A}" presName="Name1" presStyleCnt="0"/>
      <dgm:spPr/>
    </dgm:pt>
    <dgm:pt modelId="{E2EF9B1B-AF8E-4F81-8E22-7FDB86E272EC}" type="pres">
      <dgm:prSet presAssocID="{538E7E9F-499F-44C5-A8A8-2EB5B0C50F7A}" presName="cycle" presStyleCnt="0"/>
      <dgm:spPr/>
    </dgm:pt>
    <dgm:pt modelId="{B5605334-6919-4F2E-973F-86EDBD5CADE8}" type="pres">
      <dgm:prSet presAssocID="{538E7E9F-499F-44C5-A8A8-2EB5B0C50F7A}" presName="srcNode" presStyleLbl="node1" presStyleIdx="0" presStyleCnt="5"/>
      <dgm:spPr/>
    </dgm:pt>
    <dgm:pt modelId="{DAF356B3-6A07-475E-87D5-C39E4BC29489}" type="pres">
      <dgm:prSet presAssocID="{538E7E9F-499F-44C5-A8A8-2EB5B0C50F7A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A018A46-E2CA-4401-8AE7-8E258944850D}" type="pres">
      <dgm:prSet presAssocID="{538E7E9F-499F-44C5-A8A8-2EB5B0C50F7A}" presName="extraNode" presStyleLbl="node1" presStyleIdx="0" presStyleCnt="5"/>
      <dgm:spPr/>
    </dgm:pt>
    <dgm:pt modelId="{DA1EA54C-E83C-418E-AEC2-FA9AB5AF158E}" type="pres">
      <dgm:prSet presAssocID="{538E7E9F-499F-44C5-A8A8-2EB5B0C50F7A}" presName="dstNode" presStyleLbl="node1" presStyleIdx="0" presStyleCnt="5"/>
      <dgm:spPr/>
    </dgm:pt>
    <dgm:pt modelId="{560E0FED-365D-4D31-B118-0FFB87679F57}" type="pres">
      <dgm:prSet presAssocID="{143C489A-BABA-42BF-A132-6B3BB9EFB737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0678956-4605-4DFF-B017-BC7062B915A6}" type="pres">
      <dgm:prSet presAssocID="{143C489A-BABA-42BF-A132-6B3BB9EFB737}" presName="accent_1" presStyleCnt="0"/>
      <dgm:spPr/>
    </dgm:pt>
    <dgm:pt modelId="{CF10572A-7AF5-40D4-A91C-25C16F230AFC}" type="pres">
      <dgm:prSet presAssocID="{143C489A-BABA-42BF-A132-6B3BB9EFB737}" presName="accentRepeatNode" presStyleLbl="solidFgAcc1" presStyleIdx="0" presStyleCnt="5"/>
      <dgm:spPr/>
    </dgm:pt>
    <dgm:pt modelId="{080859AC-8A35-4D73-9F94-699B0BB963A1}" type="pres">
      <dgm:prSet presAssocID="{D597BA1E-47F3-4BF1-B0E6-67201DA750C8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46099E-D0D3-46D8-9515-6D83A4D1AFF9}" type="pres">
      <dgm:prSet presAssocID="{D597BA1E-47F3-4BF1-B0E6-67201DA750C8}" presName="accent_2" presStyleCnt="0"/>
      <dgm:spPr/>
    </dgm:pt>
    <dgm:pt modelId="{BA09CFFD-E701-42DB-A466-5A62063D0FCC}" type="pres">
      <dgm:prSet presAssocID="{D597BA1E-47F3-4BF1-B0E6-67201DA750C8}" presName="accentRepeatNode" presStyleLbl="solidFgAcc1" presStyleIdx="1" presStyleCnt="5"/>
      <dgm:spPr/>
    </dgm:pt>
    <dgm:pt modelId="{CFE94BF1-FBA6-4208-8504-CF3F2391EB4C}" type="pres">
      <dgm:prSet presAssocID="{67E96513-9555-4BD4-A216-8F4F36F0E41F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2E9BAD1-06AC-4BE4-A19D-1D0187C6EAEC}" type="pres">
      <dgm:prSet presAssocID="{67E96513-9555-4BD4-A216-8F4F36F0E41F}" presName="accent_3" presStyleCnt="0"/>
      <dgm:spPr/>
    </dgm:pt>
    <dgm:pt modelId="{E5FD3BBD-285F-4CD4-806C-DDC19A6AD6E3}" type="pres">
      <dgm:prSet presAssocID="{67E96513-9555-4BD4-A216-8F4F36F0E41F}" presName="accentRepeatNode" presStyleLbl="solidFgAcc1" presStyleIdx="2" presStyleCnt="5"/>
      <dgm:spPr/>
    </dgm:pt>
    <dgm:pt modelId="{E4CEB663-6C00-4D24-8CF2-2A60D3434F72}" type="pres">
      <dgm:prSet presAssocID="{A6228EEE-F1FC-46CD-BB62-13424DEFEAB7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8E821B5-F11D-4E77-8EC4-5785EB3F2309}" type="pres">
      <dgm:prSet presAssocID="{A6228EEE-F1FC-46CD-BB62-13424DEFEAB7}" presName="accent_4" presStyleCnt="0"/>
      <dgm:spPr/>
    </dgm:pt>
    <dgm:pt modelId="{E14C3093-1580-4866-B7BF-77C0BF625426}" type="pres">
      <dgm:prSet presAssocID="{A6228EEE-F1FC-46CD-BB62-13424DEFEAB7}" presName="accentRepeatNode" presStyleLbl="solidFgAcc1" presStyleIdx="3" presStyleCnt="5"/>
      <dgm:spPr/>
    </dgm:pt>
    <dgm:pt modelId="{F2BDB57D-03C7-4E1C-B74F-E807D6A67A5C}" type="pres">
      <dgm:prSet presAssocID="{FD934BEA-5C9B-4846-B5D5-4372BDC25D00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34E269-903C-43C7-9533-57C1A990765D}" type="pres">
      <dgm:prSet presAssocID="{FD934BEA-5C9B-4846-B5D5-4372BDC25D00}" presName="accent_5" presStyleCnt="0"/>
      <dgm:spPr/>
    </dgm:pt>
    <dgm:pt modelId="{5E699B8D-7ABA-4810-9F1A-2A7662F8E216}" type="pres">
      <dgm:prSet presAssocID="{FD934BEA-5C9B-4846-B5D5-4372BDC25D00}" presName="accentRepeatNode" presStyleLbl="solidFgAcc1" presStyleIdx="4" presStyleCnt="5"/>
      <dgm:spPr/>
    </dgm:pt>
  </dgm:ptLst>
  <dgm:cxnLst>
    <dgm:cxn modelId="{E6911EA0-E7B9-4DAC-BB36-F6133D81FE3D}" srcId="{538E7E9F-499F-44C5-A8A8-2EB5B0C50F7A}" destId="{67E96513-9555-4BD4-A216-8F4F36F0E41F}" srcOrd="2" destOrd="0" parTransId="{09F6B32A-13D8-4BC4-9A4F-017248847903}" sibTransId="{F6A8347E-FE83-44BC-8E4E-51DA6C5FC344}"/>
    <dgm:cxn modelId="{5BC5BA9A-F726-43C6-A15C-BD659969D346}" srcId="{538E7E9F-499F-44C5-A8A8-2EB5B0C50F7A}" destId="{D597BA1E-47F3-4BF1-B0E6-67201DA750C8}" srcOrd="1" destOrd="0" parTransId="{574DE111-2544-4ECE-A146-56790E95638F}" sibTransId="{9A1FBE64-3C29-44E1-A460-545196FC35BC}"/>
    <dgm:cxn modelId="{6E05CBFB-49BD-4867-A38C-5F26BD6C2EDF}" type="presOf" srcId="{67E96513-9555-4BD4-A216-8F4F36F0E41F}" destId="{CFE94BF1-FBA6-4208-8504-CF3F2391EB4C}" srcOrd="0" destOrd="0" presId="urn:microsoft.com/office/officeart/2008/layout/VerticalCurvedList"/>
    <dgm:cxn modelId="{22BBF578-6E3E-45F1-9F0D-BB27D94CE36E}" srcId="{538E7E9F-499F-44C5-A8A8-2EB5B0C50F7A}" destId="{FD934BEA-5C9B-4846-B5D5-4372BDC25D00}" srcOrd="4" destOrd="0" parTransId="{320C034C-D768-4B6F-ABFB-A8642DA81326}" sibTransId="{B6EEEEB3-4EDF-4A92-B15F-454645156256}"/>
    <dgm:cxn modelId="{96046825-D4A9-44F6-A25C-096FAA92E45C}" type="presOf" srcId="{143C489A-BABA-42BF-A132-6B3BB9EFB737}" destId="{560E0FED-365D-4D31-B118-0FFB87679F57}" srcOrd="0" destOrd="0" presId="urn:microsoft.com/office/officeart/2008/layout/VerticalCurvedList"/>
    <dgm:cxn modelId="{5E25C7FE-6728-4A24-A9A1-02F2419C1607}" srcId="{538E7E9F-499F-44C5-A8A8-2EB5B0C50F7A}" destId="{143C489A-BABA-42BF-A132-6B3BB9EFB737}" srcOrd="0" destOrd="0" parTransId="{8ABDD1E7-5BA0-43BC-BCAB-F1187CCA8048}" sibTransId="{3B9C24DD-8E16-4A80-BB11-CD44B856ED29}"/>
    <dgm:cxn modelId="{9A739444-C8E5-4B59-B4D8-342E87200266}" type="presOf" srcId="{3B9C24DD-8E16-4A80-BB11-CD44B856ED29}" destId="{DAF356B3-6A07-475E-87D5-C39E4BC29489}" srcOrd="0" destOrd="0" presId="urn:microsoft.com/office/officeart/2008/layout/VerticalCurvedList"/>
    <dgm:cxn modelId="{B540B09E-0496-4C12-BEAA-17B9935761CC}" type="presOf" srcId="{D597BA1E-47F3-4BF1-B0E6-67201DA750C8}" destId="{080859AC-8A35-4D73-9F94-699B0BB963A1}" srcOrd="0" destOrd="0" presId="urn:microsoft.com/office/officeart/2008/layout/VerticalCurvedList"/>
    <dgm:cxn modelId="{63CCC740-CA7F-4ED8-83C6-283118652848}" type="presOf" srcId="{FD934BEA-5C9B-4846-B5D5-4372BDC25D00}" destId="{F2BDB57D-03C7-4E1C-B74F-E807D6A67A5C}" srcOrd="0" destOrd="0" presId="urn:microsoft.com/office/officeart/2008/layout/VerticalCurvedList"/>
    <dgm:cxn modelId="{6C249BF8-0BF9-4265-90C1-63E7C79EF329}" type="presOf" srcId="{A6228EEE-F1FC-46CD-BB62-13424DEFEAB7}" destId="{E4CEB663-6C00-4D24-8CF2-2A60D3434F72}" srcOrd="0" destOrd="0" presId="urn:microsoft.com/office/officeart/2008/layout/VerticalCurvedList"/>
    <dgm:cxn modelId="{B9DED8CC-B015-4975-A5DE-05C7337F360D}" type="presOf" srcId="{538E7E9F-499F-44C5-A8A8-2EB5B0C50F7A}" destId="{B6E4B71A-8F15-46BB-9DB0-0BF2D3AFFC79}" srcOrd="0" destOrd="0" presId="urn:microsoft.com/office/officeart/2008/layout/VerticalCurvedList"/>
    <dgm:cxn modelId="{5C68DF4C-A40B-43C5-89F5-71BB3F14D40D}" srcId="{538E7E9F-499F-44C5-A8A8-2EB5B0C50F7A}" destId="{A6228EEE-F1FC-46CD-BB62-13424DEFEAB7}" srcOrd="3" destOrd="0" parTransId="{05B744E9-F052-41CC-BF00-BEA656B01665}" sibTransId="{682D1EF8-7E8A-41A5-B03E-962DEDF0D45E}"/>
    <dgm:cxn modelId="{642B64CB-6145-415D-8B84-278C607D3E0B}" type="presParOf" srcId="{B6E4B71A-8F15-46BB-9DB0-0BF2D3AFFC79}" destId="{D3535644-5FB2-457B-A7B8-5C101319AF94}" srcOrd="0" destOrd="0" presId="urn:microsoft.com/office/officeart/2008/layout/VerticalCurvedList"/>
    <dgm:cxn modelId="{965EE3BD-3320-4D1F-9B8C-F22774CFE67D}" type="presParOf" srcId="{D3535644-5FB2-457B-A7B8-5C101319AF94}" destId="{E2EF9B1B-AF8E-4F81-8E22-7FDB86E272EC}" srcOrd="0" destOrd="0" presId="urn:microsoft.com/office/officeart/2008/layout/VerticalCurvedList"/>
    <dgm:cxn modelId="{7038BD1F-024A-4882-8475-83B30D2A3753}" type="presParOf" srcId="{E2EF9B1B-AF8E-4F81-8E22-7FDB86E272EC}" destId="{B5605334-6919-4F2E-973F-86EDBD5CADE8}" srcOrd="0" destOrd="0" presId="urn:microsoft.com/office/officeart/2008/layout/VerticalCurvedList"/>
    <dgm:cxn modelId="{0A1123F8-63C8-48AA-81DD-2CEB547D6BAA}" type="presParOf" srcId="{E2EF9B1B-AF8E-4F81-8E22-7FDB86E272EC}" destId="{DAF356B3-6A07-475E-87D5-C39E4BC29489}" srcOrd="1" destOrd="0" presId="urn:microsoft.com/office/officeart/2008/layout/VerticalCurvedList"/>
    <dgm:cxn modelId="{04855CEA-97F5-4DE9-B863-4FE5DAB36E9D}" type="presParOf" srcId="{E2EF9B1B-AF8E-4F81-8E22-7FDB86E272EC}" destId="{CA018A46-E2CA-4401-8AE7-8E258944850D}" srcOrd="2" destOrd="0" presId="urn:microsoft.com/office/officeart/2008/layout/VerticalCurvedList"/>
    <dgm:cxn modelId="{761D6F63-F5EE-407F-9C45-8BD7CF9D3488}" type="presParOf" srcId="{E2EF9B1B-AF8E-4F81-8E22-7FDB86E272EC}" destId="{DA1EA54C-E83C-418E-AEC2-FA9AB5AF158E}" srcOrd="3" destOrd="0" presId="urn:microsoft.com/office/officeart/2008/layout/VerticalCurvedList"/>
    <dgm:cxn modelId="{933AECDD-EADC-4738-97D8-C23ACAB0ECA2}" type="presParOf" srcId="{D3535644-5FB2-457B-A7B8-5C101319AF94}" destId="{560E0FED-365D-4D31-B118-0FFB87679F57}" srcOrd="1" destOrd="0" presId="urn:microsoft.com/office/officeart/2008/layout/VerticalCurvedList"/>
    <dgm:cxn modelId="{84114DD8-192E-47F4-B90B-1A14D274C2B0}" type="presParOf" srcId="{D3535644-5FB2-457B-A7B8-5C101319AF94}" destId="{F0678956-4605-4DFF-B017-BC7062B915A6}" srcOrd="2" destOrd="0" presId="urn:microsoft.com/office/officeart/2008/layout/VerticalCurvedList"/>
    <dgm:cxn modelId="{08492D63-DDBE-4EE2-A793-EED247D86D22}" type="presParOf" srcId="{F0678956-4605-4DFF-B017-BC7062B915A6}" destId="{CF10572A-7AF5-40D4-A91C-25C16F230AFC}" srcOrd="0" destOrd="0" presId="urn:microsoft.com/office/officeart/2008/layout/VerticalCurvedList"/>
    <dgm:cxn modelId="{53C6A02E-46B8-41F6-B05C-24C18C9D4794}" type="presParOf" srcId="{D3535644-5FB2-457B-A7B8-5C101319AF94}" destId="{080859AC-8A35-4D73-9F94-699B0BB963A1}" srcOrd="3" destOrd="0" presId="urn:microsoft.com/office/officeart/2008/layout/VerticalCurvedList"/>
    <dgm:cxn modelId="{9C13C945-BF5C-4A8F-B3C8-EFA144A904C5}" type="presParOf" srcId="{D3535644-5FB2-457B-A7B8-5C101319AF94}" destId="{2E46099E-D0D3-46D8-9515-6D83A4D1AFF9}" srcOrd="4" destOrd="0" presId="urn:microsoft.com/office/officeart/2008/layout/VerticalCurvedList"/>
    <dgm:cxn modelId="{73F78551-41EF-4017-ACC7-9ABF9AE9F8EC}" type="presParOf" srcId="{2E46099E-D0D3-46D8-9515-6D83A4D1AFF9}" destId="{BA09CFFD-E701-42DB-A466-5A62063D0FCC}" srcOrd="0" destOrd="0" presId="urn:microsoft.com/office/officeart/2008/layout/VerticalCurvedList"/>
    <dgm:cxn modelId="{703BF911-8496-476B-BE0B-C3D5F3185BE9}" type="presParOf" srcId="{D3535644-5FB2-457B-A7B8-5C101319AF94}" destId="{CFE94BF1-FBA6-4208-8504-CF3F2391EB4C}" srcOrd="5" destOrd="0" presId="urn:microsoft.com/office/officeart/2008/layout/VerticalCurvedList"/>
    <dgm:cxn modelId="{86BF1820-8F89-498F-8001-E5B9FEE1B8E3}" type="presParOf" srcId="{D3535644-5FB2-457B-A7B8-5C101319AF94}" destId="{22E9BAD1-06AC-4BE4-A19D-1D0187C6EAEC}" srcOrd="6" destOrd="0" presId="urn:microsoft.com/office/officeart/2008/layout/VerticalCurvedList"/>
    <dgm:cxn modelId="{6041866F-0250-4822-B74A-A73E0187E952}" type="presParOf" srcId="{22E9BAD1-06AC-4BE4-A19D-1D0187C6EAEC}" destId="{E5FD3BBD-285F-4CD4-806C-DDC19A6AD6E3}" srcOrd="0" destOrd="0" presId="urn:microsoft.com/office/officeart/2008/layout/VerticalCurvedList"/>
    <dgm:cxn modelId="{CF597497-D547-4B1A-9723-95086B1B25CD}" type="presParOf" srcId="{D3535644-5FB2-457B-A7B8-5C101319AF94}" destId="{E4CEB663-6C00-4D24-8CF2-2A60D3434F72}" srcOrd="7" destOrd="0" presId="urn:microsoft.com/office/officeart/2008/layout/VerticalCurvedList"/>
    <dgm:cxn modelId="{1DF034D8-258F-4BCC-ADB9-DA010AC92E66}" type="presParOf" srcId="{D3535644-5FB2-457B-A7B8-5C101319AF94}" destId="{F8E821B5-F11D-4E77-8EC4-5785EB3F2309}" srcOrd="8" destOrd="0" presId="urn:microsoft.com/office/officeart/2008/layout/VerticalCurvedList"/>
    <dgm:cxn modelId="{4CE2D695-F690-4F42-8F93-00FD8DE090BD}" type="presParOf" srcId="{F8E821B5-F11D-4E77-8EC4-5785EB3F2309}" destId="{E14C3093-1580-4866-B7BF-77C0BF625426}" srcOrd="0" destOrd="0" presId="urn:microsoft.com/office/officeart/2008/layout/VerticalCurvedList"/>
    <dgm:cxn modelId="{6C42DF60-2DE0-4268-8325-9A87420F6FE1}" type="presParOf" srcId="{D3535644-5FB2-457B-A7B8-5C101319AF94}" destId="{F2BDB57D-03C7-4E1C-B74F-E807D6A67A5C}" srcOrd="9" destOrd="0" presId="urn:microsoft.com/office/officeart/2008/layout/VerticalCurvedList"/>
    <dgm:cxn modelId="{2E5271D0-D842-4ED8-B5C3-4579BEF72572}" type="presParOf" srcId="{D3535644-5FB2-457B-A7B8-5C101319AF94}" destId="{7834E269-903C-43C7-9533-57C1A990765D}" srcOrd="10" destOrd="0" presId="urn:microsoft.com/office/officeart/2008/layout/VerticalCurvedList"/>
    <dgm:cxn modelId="{433FBFF3-4A16-4ADE-AE8D-08D78FD60FDC}" type="presParOf" srcId="{7834E269-903C-43C7-9533-57C1A990765D}" destId="{5E699B8D-7ABA-4810-9F1A-2A7662F8E216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38E7E9F-499F-44C5-A8A8-2EB5B0C50F7A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43C489A-BABA-42BF-A132-6B3BB9EFB737}">
      <dgm:prSet/>
      <dgm:spPr/>
      <dgm:t>
        <a:bodyPr/>
        <a:lstStyle/>
        <a:p>
          <a:pPr rtl="0"/>
          <a:r>
            <a:rPr lang="zh-CN" b="1" baseline="0" dirty="0" smtClean="0">
              <a:solidFill>
                <a:schemeClr val="tx1"/>
              </a:solidFill>
            </a:rPr>
            <a:t>项目目标</a:t>
          </a:r>
          <a:endParaRPr lang="zh-CN" dirty="0">
            <a:solidFill>
              <a:schemeClr val="tx1"/>
            </a:solidFill>
          </a:endParaRPr>
        </a:p>
      </dgm:t>
    </dgm:pt>
    <dgm:pt modelId="{8ABDD1E7-5BA0-43BC-BCAB-F1187CCA8048}" type="parTrans" cxnId="{5E25C7FE-6728-4A24-A9A1-02F2419C1607}">
      <dgm:prSet/>
      <dgm:spPr/>
      <dgm:t>
        <a:bodyPr/>
        <a:lstStyle/>
        <a:p>
          <a:endParaRPr lang="zh-CN" altLang="en-US"/>
        </a:p>
      </dgm:t>
    </dgm:pt>
    <dgm:pt modelId="{3B9C24DD-8E16-4A80-BB11-CD44B856ED29}" type="sibTrans" cxnId="{5E25C7FE-6728-4A24-A9A1-02F2419C1607}">
      <dgm:prSet/>
      <dgm:spPr/>
      <dgm:t>
        <a:bodyPr/>
        <a:lstStyle/>
        <a:p>
          <a:endParaRPr lang="zh-CN" altLang="en-US"/>
        </a:p>
      </dgm:t>
    </dgm:pt>
    <dgm:pt modelId="{D597BA1E-47F3-4BF1-B0E6-67201DA750C8}">
      <dgm:prSet/>
      <dgm:spPr/>
      <dgm:t>
        <a:bodyPr/>
        <a:lstStyle/>
        <a:p>
          <a:pPr rtl="0"/>
          <a:r>
            <a:rPr lang="zh-CN" b="1" baseline="0" dirty="0" smtClean="0"/>
            <a:t>项目</a:t>
          </a:r>
          <a:r>
            <a:rPr lang="zh-CN" altLang="en-US" b="1" baseline="0" dirty="0" smtClean="0"/>
            <a:t>背景</a:t>
          </a:r>
          <a:endParaRPr lang="zh-CN" b="1" dirty="0"/>
        </a:p>
      </dgm:t>
    </dgm:pt>
    <dgm:pt modelId="{574DE111-2544-4ECE-A146-56790E95638F}" type="parTrans" cxnId="{5BC5BA9A-F726-43C6-A15C-BD659969D346}">
      <dgm:prSet/>
      <dgm:spPr/>
      <dgm:t>
        <a:bodyPr/>
        <a:lstStyle/>
        <a:p>
          <a:endParaRPr lang="zh-CN" altLang="en-US"/>
        </a:p>
      </dgm:t>
    </dgm:pt>
    <dgm:pt modelId="{9A1FBE64-3C29-44E1-A460-545196FC35BC}" type="sibTrans" cxnId="{5BC5BA9A-F726-43C6-A15C-BD659969D346}">
      <dgm:prSet/>
      <dgm:spPr/>
      <dgm:t>
        <a:bodyPr/>
        <a:lstStyle/>
        <a:p>
          <a:endParaRPr lang="zh-CN" altLang="en-US"/>
        </a:p>
      </dgm:t>
    </dgm:pt>
    <dgm:pt modelId="{67E96513-9555-4BD4-A216-8F4F36F0E41F}">
      <dgm:prSet/>
      <dgm:spPr/>
      <dgm:t>
        <a:bodyPr/>
        <a:lstStyle/>
        <a:p>
          <a:pPr rtl="0"/>
          <a:r>
            <a:rPr lang="zh-CN" b="1" baseline="0" dirty="0" smtClean="0"/>
            <a:t>项目</a:t>
          </a:r>
          <a:r>
            <a:rPr lang="zh-CN" altLang="en-US" b="1" baseline="0" dirty="0" smtClean="0"/>
            <a:t>内容</a:t>
          </a:r>
          <a:endParaRPr lang="zh-CN" b="1" dirty="0"/>
        </a:p>
      </dgm:t>
    </dgm:pt>
    <dgm:pt modelId="{09F6B32A-13D8-4BC4-9A4F-017248847903}" type="parTrans" cxnId="{E6911EA0-E7B9-4DAC-BB36-F6133D81FE3D}">
      <dgm:prSet/>
      <dgm:spPr/>
      <dgm:t>
        <a:bodyPr/>
        <a:lstStyle/>
        <a:p>
          <a:endParaRPr lang="zh-CN" altLang="en-US"/>
        </a:p>
      </dgm:t>
    </dgm:pt>
    <dgm:pt modelId="{F6A8347E-FE83-44BC-8E4E-51DA6C5FC344}" type="sibTrans" cxnId="{E6911EA0-E7B9-4DAC-BB36-F6133D81FE3D}">
      <dgm:prSet/>
      <dgm:spPr/>
      <dgm:t>
        <a:bodyPr/>
        <a:lstStyle/>
        <a:p>
          <a:endParaRPr lang="zh-CN" altLang="en-US"/>
        </a:p>
      </dgm:t>
    </dgm:pt>
    <dgm:pt modelId="{A6228EEE-F1FC-46CD-BB62-13424DEFEAB7}">
      <dgm:prSet/>
      <dgm:spPr/>
      <dgm:t>
        <a:bodyPr/>
        <a:lstStyle/>
        <a:p>
          <a:pPr rtl="0"/>
          <a:r>
            <a:rPr lang="zh-CN" b="1" baseline="0" dirty="0" smtClean="0">
              <a:solidFill>
                <a:srgbClr val="FFC000"/>
              </a:solidFill>
            </a:rPr>
            <a:t>基本要求及考核方式</a:t>
          </a:r>
          <a:endParaRPr lang="zh-CN" b="1" baseline="0" dirty="0">
            <a:solidFill>
              <a:srgbClr val="FFC000"/>
            </a:solidFill>
          </a:endParaRPr>
        </a:p>
      </dgm:t>
    </dgm:pt>
    <dgm:pt modelId="{05B744E9-F052-41CC-BF00-BEA656B01665}" type="parTrans" cxnId="{5C68DF4C-A40B-43C5-89F5-71BB3F14D40D}">
      <dgm:prSet/>
      <dgm:spPr/>
      <dgm:t>
        <a:bodyPr/>
        <a:lstStyle/>
        <a:p>
          <a:endParaRPr lang="zh-CN" altLang="en-US"/>
        </a:p>
      </dgm:t>
    </dgm:pt>
    <dgm:pt modelId="{682D1EF8-7E8A-41A5-B03E-962DEDF0D45E}" type="sibTrans" cxnId="{5C68DF4C-A40B-43C5-89F5-71BB3F14D40D}">
      <dgm:prSet/>
      <dgm:spPr/>
      <dgm:t>
        <a:bodyPr/>
        <a:lstStyle/>
        <a:p>
          <a:endParaRPr lang="zh-CN" altLang="en-US"/>
        </a:p>
      </dgm:t>
    </dgm:pt>
    <dgm:pt modelId="{FD934BEA-5C9B-4846-B5D5-4372BDC25D00}">
      <dgm:prSet/>
      <dgm:spPr/>
      <dgm:t>
        <a:bodyPr/>
        <a:lstStyle/>
        <a:p>
          <a:pPr rtl="0"/>
          <a:r>
            <a:rPr lang="zh-CN" b="1" baseline="0" dirty="0" smtClean="0"/>
            <a:t>如何做好本项目</a:t>
          </a:r>
          <a:endParaRPr lang="zh-CN" b="1" dirty="0"/>
        </a:p>
      </dgm:t>
    </dgm:pt>
    <dgm:pt modelId="{320C034C-D768-4B6F-ABFB-A8642DA81326}" type="parTrans" cxnId="{22BBF578-6E3E-45F1-9F0D-BB27D94CE36E}">
      <dgm:prSet/>
      <dgm:spPr/>
      <dgm:t>
        <a:bodyPr/>
        <a:lstStyle/>
        <a:p>
          <a:endParaRPr lang="zh-CN" altLang="en-US"/>
        </a:p>
      </dgm:t>
    </dgm:pt>
    <dgm:pt modelId="{B6EEEEB3-4EDF-4A92-B15F-454645156256}" type="sibTrans" cxnId="{22BBF578-6E3E-45F1-9F0D-BB27D94CE36E}">
      <dgm:prSet/>
      <dgm:spPr/>
      <dgm:t>
        <a:bodyPr/>
        <a:lstStyle/>
        <a:p>
          <a:endParaRPr lang="zh-CN" altLang="en-US"/>
        </a:p>
      </dgm:t>
    </dgm:pt>
    <dgm:pt modelId="{B6E4B71A-8F15-46BB-9DB0-0BF2D3AFFC79}" type="pres">
      <dgm:prSet presAssocID="{538E7E9F-499F-44C5-A8A8-2EB5B0C50F7A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D3535644-5FB2-457B-A7B8-5C101319AF94}" type="pres">
      <dgm:prSet presAssocID="{538E7E9F-499F-44C5-A8A8-2EB5B0C50F7A}" presName="Name1" presStyleCnt="0"/>
      <dgm:spPr/>
    </dgm:pt>
    <dgm:pt modelId="{E2EF9B1B-AF8E-4F81-8E22-7FDB86E272EC}" type="pres">
      <dgm:prSet presAssocID="{538E7E9F-499F-44C5-A8A8-2EB5B0C50F7A}" presName="cycle" presStyleCnt="0"/>
      <dgm:spPr/>
    </dgm:pt>
    <dgm:pt modelId="{B5605334-6919-4F2E-973F-86EDBD5CADE8}" type="pres">
      <dgm:prSet presAssocID="{538E7E9F-499F-44C5-A8A8-2EB5B0C50F7A}" presName="srcNode" presStyleLbl="node1" presStyleIdx="0" presStyleCnt="5"/>
      <dgm:spPr/>
    </dgm:pt>
    <dgm:pt modelId="{DAF356B3-6A07-475E-87D5-C39E4BC29489}" type="pres">
      <dgm:prSet presAssocID="{538E7E9F-499F-44C5-A8A8-2EB5B0C50F7A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A018A46-E2CA-4401-8AE7-8E258944850D}" type="pres">
      <dgm:prSet presAssocID="{538E7E9F-499F-44C5-A8A8-2EB5B0C50F7A}" presName="extraNode" presStyleLbl="node1" presStyleIdx="0" presStyleCnt="5"/>
      <dgm:spPr/>
    </dgm:pt>
    <dgm:pt modelId="{DA1EA54C-E83C-418E-AEC2-FA9AB5AF158E}" type="pres">
      <dgm:prSet presAssocID="{538E7E9F-499F-44C5-A8A8-2EB5B0C50F7A}" presName="dstNode" presStyleLbl="node1" presStyleIdx="0" presStyleCnt="5"/>
      <dgm:spPr/>
    </dgm:pt>
    <dgm:pt modelId="{560E0FED-365D-4D31-B118-0FFB87679F57}" type="pres">
      <dgm:prSet presAssocID="{143C489A-BABA-42BF-A132-6B3BB9EFB737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0678956-4605-4DFF-B017-BC7062B915A6}" type="pres">
      <dgm:prSet presAssocID="{143C489A-BABA-42BF-A132-6B3BB9EFB737}" presName="accent_1" presStyleCnt="0"/>
      <dgm:spPr/>
    </dgm:pt>
    <dgm:pt modelId="{CF10572A-7AF5-40D4-A91C-25C16F230AFC}" type="pres">
      <dgm:prSet presAssocID="{143C489A-BABA-42BF-A132-6B3BB9EFB737}" presName="accentRepeatNode" presStyleLbl="solidFgAcc1" presStyleIdx="0" presStyleCnt="5"/>
      <dgm:spPr/>
    </dgm:pt>
    <dgm:pt modelId="{080859AC-8A35-4D73-9F94-699B0BB963A1}" type="pres">
      <dgm:prSet presAssocID="{D597BA1E-47F3-4BF1-B0E6-67201DA750C8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46099E-D0D3-46D8-9515-6D83A4D1AFF9}" type="pres">
      <dgm:prSet presAssocID="{D597BA1E-47F3-4BF1-B0E6-67201DA750C8}" presName="accent_2" presStyleCnt="0"/>
      <dgm:spPr/>
    </dgm:pt>
    <dgm:pt modelId="{BA09CFFD-E701-42DB-A466-5A62063D0FCC}" type="pres">
      <dgm:prSet presAssocID="{D597BA1E-47F3-4BF1-B0E6-67201DA750C8}" presName="accentRepeatNode" presStyleLbl="solidFgAcc1" presStyleIdx="1" presStyleCnt="5"/>
      <dgm:spPr/>
    </dgm:pt>
    <dgm:pt modelId="{CFE94BF1-FBA6-4208-8504-CF3F2391EB4C}" type="pres">
      <dgm:prSet presAssocID="{67E96513-9555-4BD4-A216-8F4F36F0E41F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2E9BAD1-06AC-4BE4-A19D-1D0187C6EAEC}" type="pres">
      <dgm:prSet presAssocID="{67E96513-9555-4BD4-A216-8F4F36F0E41F}" presName="accent_3" presStyleCnt="0"/>
      <dgm:spPr/>
    </dgm:pt>
    <dgm:pt modelId="{E5FD3BBD-285F-4CD4-806C-DDC19A6AD6E3}" type="pres">
      <dgm:prSet presAssocID="{67E96513-9555-4BD4-A216-8F4F36F0E41F}" presName="accentRepeatNode" presStyleLbl="solidFgAcc1" presStyleIdx="2" presStyleCnt="5"/>
      <dgm:spPr/>
    </dgm:pt>
    <dgm:pt modelId="{E4CEB663-6C00-4D24-8CF2-2A60D3434F72}" type="pres">
      <dgm:prSet presAssocID="{A6228EEE-F1FC-46CD-BB62-13424DEFEAB7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8E821B5-F11D-4E77-8EC4-5785EB3F2309}" type="pres">
      <dgm:prSet presAssocID="{A6228EEE-F1FC-46CD-BB62-13424DEFEAB7}" presName="accent_4" presStyleCnt="0"/>
      <dgm:spPr/>
    </dgm:pt>
    <dgm:pt modelId="{E14C3093-1580-4866-B7BF-77C0BF625426}" type="pres">
      <dgm:prSet presAssocID="{A6228EEE-F1FC-46CD-BB62-13424DEFEAB7}" presName="accentRepeatNode" presStyleLbl="solidFgAcc1" presStyleIdx="3" presStyleCnt="5"/>
      <dgm:spPr/>
    </dgm:pt>
    <dgm:pt modelId="{F2BDB57D-03C7-4E1C-B74F-E807D6A67A5C}" type="pres">
      <dgm:prSet presAssocID="{FD934BEA-5C9B-4846-B5D5-4372BDC25D00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34E269-903C-43C7-9533-57C1A990765D}" type="pres">
      <dgm:prSet presAssocID="{FD934BEA-5C9B-4846-B5D5-4372BDC25D00}" presName="accent_5" presStyleCnt="0"/>
      <dgm:spPr/>
    </dgm:pt>
    <dgm:pt modelId="{5E699B8D-7ABA-4810-9F1A-2A7662F8E216}" type="pres">
      <dgm:prSet presAssocID="{FD934BEA-5C9B-4846-B5D5-4372BDC25D00}" presName="accentRepeatNode" presStyleLbl="solidFgAcc1" presStyleIdx="4" presStyleCnt="5"/>
      <dgm:spPr/>
    </dgm:pt>
  </dgm:ptLst>
  <dgm:cxnLst>
    <dgm:cxn modelId="{E6911EA0-E7B9-4DAC-BB36-F6133D81FE3D}" srcId="{538E7E9F-499F-44C5-A8A8-2EB5B0C50F7A}" destId="{67E96513-9555-4BD4-A216-8F4F36F0E41F}" srcOrd="2" destOrd="0" parTransId="{09F6B32A-13D8-4BC4-9A4F-017248847903}" sibTransId="{F6A8347E-FE83-44BC-8E4E-51DA6C5FC344}"/>
    <dgm:cxn modelId="{1F569BAD-2EDE-4D07-8A7F-DB8B76F1E753}" type="presOf" srcId="{67E96513-9555-4BD4-A216-8F4F36F0E41F}" destId="{CFE94BF1-FBA6-4208-8504-CF3F2391EB4C}" srcOrd="0" destOrd="0" presId="urn:microsoft.com/office/officeart/2008/layout/VerticalCurvedList"/>
    <dgm:cxn modelId="{F409E28B-D313-487F-B5AD-AADADC670FC2}" type="presOf" srcId="{3B9C24DD-8E16-4A80-BB11-CD44B856ED29}" destId="{DAF356B3-6A07-475E-87D5-C39E4BC29489}" srcOrd="0" destOrd="0" presId="urn:microsoft.com/office/officeart/2008/layout/VerticalCurvedList"/>
    <dgm:cxn modelId="{5BC5BA9A-F726-43C6-A15C-BD659969D346}" srcId="{538E7E9F-499F-44C5-A8A8-2EB5B0C50F7A}" destId="{D597BA1E-47F3-4BF1-B0E6-67201DA750C8}" srcOrd="1" destOrd="0" parTransId="{574DE111-2544-4ECE-A146-56790E95638F}" sibTransId="{9A1FBE64-3C29-44E1-A460-545196FC35BC}"/>
    <dgm:cxn modelId="{84E035F0-EFA9-4ACB-A264-EBC6F22AFAF3}" type="presOf" srcId="{A6228EEE-F1FC-46CD-BB62-13424DEFEAB7}" destId="{E4CEB663-6C00-4D24-8CF2-2A60D3434F72}" srcOrd="0" destOrd="0" presId="urn:microsoft.com/office/officeart/2008/layout/VerticalCurvedList"/>
    <dgm:cxn modelId="{22BBF578-6E3E-45F1-9F0D-BB27D94CE36E}" srcId="{538E7E9F-499F-44C5-A8A8-2EB5B0C50F7A}" destId="{FD934BEA-5C9B-4846-B5D5-4372BDC25D00}" srcOrd="4" destOrd="0" parTransId="{320C034C-D768-4B6F-ABFB-A8642DA81326}" sibTransId="{B6EEEEB3-4EDF-4A92-B15F-454645156256}"/>
    <dgm:cxn modelId="{5E25C7FE-6728-4A24-A9A1-02F2419C1607}" srcId="{538E7E9F-499F-44C5-A8A8-2EB5B0C50F7A}" destId="{143C489A-BABA-42BF-A132-6B3BB9EFB737}" srcOrd="0" destOrd="0" parTransId="{8ABDD1E7-5BA0-43BC-BCAB-F1187CCA8048}" sibTransId="{3B9C24DD-8E16-4A80-BB11-CD44B856ED29}"/>
    <dgm:cxn modelId="{2213B7F6-44AC-4179-963B-03A9181AE552}" type="presOf" srcId="{143C489A-BABA-42BF-A132-6B3BB9EFB737}" destId="{560E0FED-365D-4D31-B118-0FFB87679F57}" srcOrd="0" destOrd="0" presId="urn:microsoft.com/office/officeart/2008/layout/VerticalCurvedList"/>
    <dgm:cxn modelId="{EF0698CA-7A92-4753-8115-AD430C3EF33D}" type="presOf" srcId="{D597BA1E-47F3-4BF1-B0E6-67201DA750C8}" destId="{080859AC-8A35-4D73-9F94-699B0BB963A1}" srcOrd="0" destOrd="0" presId="urn:microsoft.com/office/officeart/2008/layout/VerticalCurvedList"/>
    <dgm:cxn modelId="{5B62AF4F-F7E9-4665-AB89-8A4815F82A24}" type="presOf" srcId="{538E7E9F-499F-44C5-A8A8-2EB5B0C50F7A}" destId="{B6E4B71A-8F15-46BB-9DB0-0BF2D3AFFC79}" srcOrd="0" destOrd="0" presId="urn:microsoft.com/office/officeart/2008/layout/VerticalCurvedList"/>
    <dgm:cxn modelId="{F2B2E8B3-5341-41D5-A60E-1DDCCEA2982A}" type="presOf" srcId="{FD934BEA-5C9B-4846-B5D5-4372BDC25D00}" destId="{F2BDB57D-03C7-4E1C-B74F-E807D6A67A5C}" srcOrd="0" destOrd="0" presId="urn:microsoft.com/office/officeart/2008/layout/VerticalCurvedList"/>
    <dgm:cxn modelId="{5C68DF4C-A40B-43C5-89F5-71BB3F14D40D}" srcId="{538E7E9F-499F-44C5-A8A8-2EB5B0C50F7A}" destId="{A6228EEE-F1FC-46CD-BB62-13424DEFEAB7}" srcOrd="3" destOrd="0" parTransId="{05B744E9-F052-41CC-BF00-BEA656B01665}" sibTransId="{682D1EF8-7E8A-41A5-B03E-962DEDF0D45E}"/>
    <dgm:cxn modelId="{E71A63F5-57B2-42E4-A3EE-E92B0AE2F49A}" type="presParOf" srcId="{B6E4B71A-8F15-46BB-9DB0-0BF2D3AFFC79}" destId="{D3535644-5FB2-457B-A7B8-5C101319AF94}" srcOrd="0" destOrd="0" presId="urn:microsoft.com/office/officeart/2008/layout/VerticalCurvedList"/>
    <dgm:cxn modelId="{A4C3463E-FD90-4C9A-92EC-E93659028F51}" type="presParOf" srcId="{D3535644-5FB2-457B-A7B8-5C101319AF94}" destId="{E2EF9B1B-AF8E-4F81-8E22-7FDB86E272EC}" srcOrd="0" destOrd="0" presId="urn:microsoft.com/office/officeart/2008/layout/VerticalCurvedList"/>
    <dgm:cxn modelId="{FA5F50B3-EB5B-4191-BB61-CD5357AEC793}" type="presParOf" srcId="{E2EF9B1B-AF8E-4F81-8E22-7FDB86E272EC}" destId="{B5605334-6919-4F2E-973F-86EDBD5CADE8}" srcOrd="0" destOrd="0" presId="urn:microsoft.com/office/officeart/2008/layout/VerticalCurvedList"/>
    <dgm:cxn modelId="{856EC740-B342-4182-AC19-1085B9B0B874}" type="presParOf" srcId="{E2EF9B1B-AF8E-4F81-8E22-7FDB86E272EC}" destId="{DAF356B3-6A07-475E-87D5-C39E4BC29489}" srcOrd="1" destOrd="0" presId="urn:microsoft.com/office/officeart/2008/layout/VerticalCurvedList"/>
    <dgm:cxn modelId="{D85D795B-A26D-455E-A701-128AAF77C106}" type="presParOf" srcId="{E2EF9B1B-AF8E-4F81-8E22-7FDB86E272EC}" destId="{CA018A46-E2CA-4401-8AE7-8E258944850D}" srcOrd="2" destOrd="0" presId="urn:microsoft.com/office/officeart/2008/layout/VerticalCurvedList"/>
    <dgm:cxn modelId="{1927516E-3263-4753-A698-F3E6B24604BA}" type="presParOf" srcId="{E2EF9B1B-AF8E-4F81-8E22-7FDB86E272EC}" destId="{DA1EA54C-E83C-418E-AEC2-FA9AB5AF158E}" srcOrd="3" destOrd="0" presId="urn:microsoft.com/office/officeart/2008/layout/VerticalCurvedList"/>
    <dgm:cxn modelId="{2E8333AF-9839-41A5-8305-629BCD3EAB25}" type="presParOf" srcId="{D3535644-5FB2-457B-A7B8-5C101319AF94}" destId="{560E0FED-365D-4D31-B118-0FFB87679F57}" srcOrd="1" destOrd="0" presId="urn:microsoft.com/office/officeart/2008/layout/VerticalCurvedList"/>
    <dgm:cxn modelId="{D5C706D5-75E6-4D10-8BD5-56AFEC15FDEB}" type="presParOf" srcId="{D3535644-5FB2-457B-A7B8-5C101319AF94}" destId="{F0678956-4605-4DFF-B017-BC7062B915A6}" srcOrd="2" destOrd="0" presId="urn:microsoft.com/office/officeart/2008/layout/VerticalCurvedList"/>
    <dgm:cxn modelId="{34B2E2FA-E3A4-442C-8613-4B23D33EDB77}" type="presParOf" srcId="{F0678956-4605-4DFF-B017-BC7062B915A6}" destId="{CF10572A-7AF5-40D4-A91C-25C16F230AFC}" srcOrd="0" destOrd="0" presId="urn:microsoft.com/office/officeart/2008/layout/VerticalCurvedList"/>
    <dgm:cxn modelId="{BA0F8CBC-015B-4DBA-80EB-976D95A5EF9C}" type="presParOf" srcId="{D3535644-5FB2-457B-A7B8-5C101319AF94}" destId="{080859AC-8A35-4D73-9F94-699B0BB963A1}" srcOrd="3" destOrd="0" presId="urn:microsoft.com/office/officeart/2008/layout/VerticalCurvedList"/>
    <dgm:cxn modelId="{CB03BD80-4277-42CF-BE39-2AB1606A0F21}" type="presParOf" srcId="{D3535644-5FB2-457B-A7B8-5C101319AF94}" destId="{2E46099E-D0D3-46D8-9515-6D83A4D1AFF9}" srcOrd="4" destOrd="0" presId="urn:microsoft.com/office/officeart/2008/layout/VerticalCurvedList"/>
    <dgm:cxn modelId="{48FE382C-1994-40AC-8CE7-6B722EE6B2E7}" type="presParOf" srcId="{2E46099E-D0D3-46D8-9515-6D83A4D1AFF9}" destId="{BA09CFFD-E701-42DB-A466-5A62063D0FCC}" srcOrd="0" destOrd="0" presId="urn:microsoft.com/office/officeart/2008/layout/VerticalCurvedList"/>
    <dgm:cxn modelId="{23E455A0-B301-4034-AC40-C3FEBE62B009}" type="presParOf" srcId="{D3535644-5FB2-457B-A7B8-5C101319AF94}" destId="{CFE94BF1-FBA6-4208-8504-CF3F2391EB4C}" srcOrd="5" destOrd="0" presId="urn:microsoft.com/office/officeart/2008/layout/VerticalCurvedList"/>
    <dgm:cxn modelId="{4032ECA8-0D79-47A6-9DA9-065593DC8FC6}" type="presParOf" srcId="{D3535644-5FB2-457B-A7B8-5C101319AF94}" destId="{22E9BAD1-06AC-4BE4-A19D-1D0187C6EAEC}" srcOrd="6" destOrd="0" presId="urn:microsoft.com/office/officeart/2008/layout/VerticalCurvedList"/>
    <dgm:cxn modelId="{34ADFEBC-5C5F-4FE4-BC4F-F12B0A22CC9A}" type="presParOf" srcId="{22E9BAD1-06AC-4BE4-A19D-1D0187C6EAEC}" destId="{E5FD3BBD-285F-4CD4-806C-DDC19A6AD6E3}" srcOrd="0" destOrd="0" presId="urn:microsoft.com/office/officeart/2008/layout/VerticalCurvedList"/>
    <dgm:cxn modelId="{C032C401-6309-4CA9-A0E9-E3FA58D58393}" type="presParOf" srcId="{D3535644-5FB2-457B-A7B8-5C101319AF94}" destId="{E4CEB663-6C00-4D24-8CF2-2A60D3434F72}" srcOrd="7" destOrd="0" presId="urn:microsoft.com/office/officeart/2008/layout/VerticalCurvedList"/>
    <dgm:cxn modelId="{15EC1B0A-E046-46EC-B7AF-0640CC310BD3}" type="presParOf" srcId="{D3535644-5FB2-457B-A7B8-5C101319AF94}" destId="{F8E821B5-F11D-4E77-8EC4-5785EB3F2309}" srcOrd="8" destOrd="0" presId="urn:microsoft.com/office/officeart/2008/layout/VerticalCurvedList"/>
    <dgm:cxn modelId="{934AE263-27DB-4259-A8C0-1AEC477D3854}" type="presParOf" srcId="{F8E821B5-F11D-4E77-8EC4-5785EB3F2309}" destId="{E14C3093-1580-4866-B7BF-77C0BF625426}" srcOrd="0" destOrd="0" presId="urn:microsoft.com/office/officeart/2008/layout/VerticalCurvedList"/>
    <dgm:cxn modelId="{03E3B063-5271-4EA3-ADB5-6C6DDD9993A9}" type="presParOf" srcId="{D3535644-5FB2-457B-A7B8-5C101319AF94}" destId="{F2BDB57D-03C7-4E1C-B74F-E807D6A67A5C}" srcOrd="9" destOrd="0" presId="urn:microsoft.com/office/officeart/2008/layout/VerticalCurvedList"/>
    <dgm:cxn modelId="{D9F7FEAD-78E4-4376-8F6A-25B21F5DF689}" type="presParOf" srcId="{D3535644-5FB2-457B-A7B8-5C101319AF94}" destId="{7834E269-903C-43C7-9533-57C1A990765D}" srcOrd="10" destOrd="0" presId="urn:microsoft.com/office/officeart/2008/layout/VerticalCurvedList"/>
    <dgm:cxn modelId="{8183F1E5-F65C-4FF7-93B0-CA4532595524}" type="presParOf" srcId="{7834E269-903C-43C7-9533-57C1A990765D}" destId="{5E699B8D-7ABA-4810-9F1A-2A7662F8E216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38E7E9F-499F-44C5-A8A8-2EB5B0C50F7A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43C489A-BABA-42BF-A132-6B3BB9EFB737}">
      <dgm:prSet/>
      <dgm:spPr/>
      <dgm:t>
        <a:bodyPr/>
        <a:lstStyle/>
        <a:p>
          <a:pPr rtl="0"/>
          <a:r>
            <a:rPr lang="zh-CN" b="1" baseline="0" dirty="0" smtClean="0">
              <a:solidFill>
                <a:schemeClr val="tx1"/>
              </a:solidFill>
            </a:rPr>
            <a:t>项目目标</a:t>
          </a:r>
          <a:endParaRPr lang="zh-CN" dirty="0">
            <a:solidFill>
              <a:schemeClr val="tx1"/>
            </a:solidFill>
          </a:endParaRPr>
        </a:p>
      </dgm:t>
    </dgm:pt>
    <dgm:pt modelId="{8ABDD1E7-5BA0-43BC-BCAB-F1187CCA8048}" type="parTrans" cxnId="{5E25C7FE-6728-4A24-A9A1-02F2419C1607}">
      <dgm:prSet/>
      <dgm:spPr/>
      <dgm:t>
        <a:bodyPr/>
        <a:lstStyle/>
        <a:p>
          <a:endParaRPr lang="zh-CN" altLang="en-US"/>
        </a:p>
      </dgm:t>
    </dgm:pt>
    <dgm:pt modelId="{3B9C24DD-8E16-4A80-BB11-CD44B856ED29}" type="sibTrans" cxnId="{5E25C7FE-6728-4A24-A9A1-02F2419C1607}">
      <dgm:prSet/>
      <dgm:spPr/>
      <dgm:t>
        <a:bodyPr/>
        <a:lstStyle/>
        <a:p>
          <a:endParaRPr lang="zh-CN" altLang="en-US"/>
        </a:p>
      </dgm:t>
    </dgm:pt>
    <dgm:pt modelId="{D597BA1E-47F3-4BF1-B0E6-67201DA750C8}">
      <dgm:prSet/>
      <dgm:spPr/>
      <dgm:t>
        <a:bodyPr/>
        <a:lstStyle/>
        <a:p>
          <a:pPr rtl="0"/>
          <a:r>
            <a:rPr lang="zh-CN" b="1" baseline="0" dirty="0" smtClean="0"/>
            <a:t>项目</a:t>
          </a:r>
          <a:r>
            <a:rPr lang="zh-CN" altLang="en-US" b="1" baseline="0" dirty="0" smtClean="0"/>
            <a:t>背景</a:t>
          </a:r>
          <a:endParaRPr lang="zh-CN" b="1" dirty="0"/>
        </a:p>
      </dgm:t>
    </dgm:pt>
    <dgm:pt modelId="{574DE111-2544-4ECE-A146-56790E95638F}" type="parTrans" cxnId="{5BC5BA9A-F726-43C6-A15C-BD659969D346}">
      <dgm:prSet/>
      <dgm:spPr/>
      <dgm:t>
        <a:bodyPr/>
        <a:lstStyle/>
        <a:p>
          <a:endParaRPr lang="zh-CN" altLang="en-US"/>
        </a:p>
      </dgm:t>
    </dgm:pt>
    <dgm:pt modelId="{9A1FBE64-3C29-44E1-A460-545196FC35BC}" type="sibTrans" cxnId="{5BC5BA9A-F726-43C6-A15C-BD659969D346}">
      <dgm:prSet/>
      <dgm:spPr/>
      <dgm:t>
        <a:bodyPr/>
        <a:lstStyle/>
        <a:p>
          <a:endParaRPr lang="zh-CN" altLang="en-US"/>
        </a:p>
      </dgm:t>
    </dgm:pt>
    <dgm:pt modelId="{67E96513-9555-4BD4-A216-8F4F36F0E41F}">
      <dgm:prSet/>
      <dgm:spPr/>
      <dgm:t>
        <a:bodyPr/>
        <a:lstStyle/>
        <a:p>
          <a:pPr rtl="0"/>
          <a:r>
            <a:rPr lang="zh-CN" b="1" baseline="0" dirty="0" smtClean="0"/>
            <a:t>项目</a:t>
          </a:r>
          <a:r>
            <a:rPr lang="zh-CN" altLang="en-US" b="1" baseline="0" dirty="0" smtClean="0"/>
            <a:t>内容</a:t>
          </a:r>
          <a:endParaRPr lang="zh-CN" b="1" dirty="0"/>
        </a:p>
      </dgm:t>
    </dgm:pt>
    <dgm:pt modelId="{09F6B32A-13D8-4BC4-9A4F-017248847903}" type="parTrans" cxnId="{E6911EA0-E7B9-4DAC-BB36-F6133D81FE3D}">
      <dgm:prSet/>
      <dgm:spPr/>
      <dgm:t>
        <a:bodyPr/>
        <a:lstStyle/>
        <a:p>
          <a:endParaRPr lang="zh-CN" altLang="en-US"/>
        </a:p>
      </dgm:t>
    </dgm:pt>
    <dgm:pt modelId="{F6A8347E-FE83-44BC-8E4E-51DA6C5FC344}" type="sibTrans" cxnId="{E6911EA0-E7B9-4DAC-BB36-F6133D81FE3D}">
      <dgm:prSet/>
      <dgm:spPr/>
      <dgm:t>
        <a:bodyPr/>
        <a:lstStyle/>
        <a:p>
          <a:endParaRPr lang="zh-CN" altLang="en-US"/>
        </a:p>
      </dgm:t>
    </dgm:pt>
    <dgm:pt modelId="{A6228EEE-F1FC-46CD-BB62-13424DEFEAB7}">
      <dgm:prSet/>
      <dgm:spPr/>
      <dgm:t>
        <a:bodyPr/>
        <a:lstStyle/>
        <a:p>
          <a:pPr rtl="0"/>
          <a:r>
            <a:rPr lang="zh-CN" b="1" baseline="0" dirty="0" smtClean="0"/>
            <a:t>基本要求及考核方式</a:t>
          </a:r>
          <a:endParaRPr lang="zh-CN" b="1" dirty="0"/>
        </a:p>
      </dgm:t>
    </dgm:pt>
    <dgm:pt modelId="{05B744E9-F052-41CC-BF00-BEA656B01665}" type="parTrans" cxnId="{5C68DF4C-A40B-43C5-89F5-71BB3F14D40D}">
      <dgm:prSet/>
      <dgm:spPr/>
      <dgm:t>
        <a:bodyPr/>
        <a:lstStyle/>
        <a:p>
          <a:endParaRPr lang="zh-CN" altLang="en-US"/>
        </a:p>
      </dgm:t>
    </dgm:pt>
    <dgm:pt modelId="{682D1EF8-7E8A-41A5-B03E-962DEDF0D45E}" type="sibTrans" cxnId="{5C68DF4C-A40B-43C5-89F5-71BB3F14D40D}">
      <dgm:prSet/>
      <dgm:spPr/>
      <dgm:t>
        <a:bodyPr/>
        <a:lstStyle/>
        <a:p>
          <a:endParaRPr lang="zh-CN" altLang="en-US"/>
        </a:p>
      </dgm:t>
    </dgm:pt>
    <dgm:pt modelId="{FD934BEA-5C9B-4846-B5D5-4372BDC25D00}">
      <dgm:prSet/>
      <dgm:spPr/>
      <dgm:t>
        <a:bodyPr/>
        <a:lstStyle/>
        <a:p>
          <a:pPr rtl="0"/>
          <a:r>
            <a:rPr lang="zh-CN" b="1" baseline="0" dirty="0" smtClean="0">
              <a:solidFill>
                <a:srgbClr val="FFC000"/>
              </a:solidFill>
            </a:rPr>
            <a:t>如何做好本项目</a:t>
          </a:r>
          <a:endParaRPr lang="zh-CN" b="1" baseline="0" dirty="0">
            <a:solidFill>
              <a:srgbClr val="FFC000"/>
            </a:solidFill>
          </a:endParaRPr>
        </a:p>
      </dgm:t>
    </dgm:pt>
    <dgm:pt modelId="{320C034C-D768-4B6F-ABFB-A8642DA81326}" type="parTrans" cxnId="{22BBF578-6E3E-45F1-9F0D-BB27D94CE36E}">
      <dgm:prSet/>
      <dgm:spPr/>
      <dgm:t>
        <a:bodyPr/>
        <a:lstStyle/>
        <a:p>
          <a:endParaRPr lang="zh-CN" altLang="en-US"/>
        </a:p>
      </dgm:t>
    </dgm:pt>
    <dgm:pt modelId="{B6EEEEB3-4EDF-4A92-B15F-454645156256}" type="sibTrans" cxnId="{22BBF578-6E3E-45F1-9F0D-BB27D94CE36E}">
      <dgm:prSet/>
      <dgm:spPr/>
      <dgm:t>
        <a:bodyPr/>
        <a:lstStyle/>
        <a:p>
          <a:endParaRPr lang="zh-CN" altLang="en-US"/>
        </a:p>
      </dgm:t>
    </dgm:pt>
    <dgm:pt modelId="{B6E4B71A-8F15-46BB-9DB0-0BF2D3AFFC79}" type="pres">
      <dgm:prSet presAssocID="{538E7E9F-499F-44C5-A8A8-2EB5B0C50F7A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D3535644-5FB2-457B-A7B8-5C101319AF94}" type="pres">
      <dgm:prSet presAssocID="{538E7E9F-499F-44C5-A8A8-2EB5B0C50F7A}" presName="Name1" presStyleCnt="0"/>
      <dgm:spPr/>
    </dgm:pt>
    <dgm:pt modelId="{E2EF9B1B-AF8E-4F81-8E22-7FDB86E272EC}" type="pres">
      <dgm:prSet presAssocID="{538E7E9F-499F-44C5-A8A8-2EB5B0C50F7A}" presName="cycle" presStyleCnt="0"/>
      <dgm:spPr/>
    </dgm:pt>
    <dgm:pt modelId="{B5605334-6919-4F2E-973F-86EDBD5CADE8}" type="pres">
      <dgm:prSet presAssocID="{538E7E9F-499F-44C5-A8A8-2EB5B0C50F7A}" presName="srcNode" presStyleLbl="node1" presStyleIdx="0" presStyleCnt="5"/>
      <dgm:spPr/>
    </dgm:pt>
    <dgm:pt modelId="{DAF356B3-6A07-475E-87D5-C39E4BC29489}" type="pres">
      <dgm:prSet presAssocID="{538E7E9F-499F-44C5-A8A8-2EB5B0C50F7A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A018A46-E2CA-4401-8AE7-8E258944850D}" type="pres">
      <dgm:prSet presAssocID="{538E7E9F-499F-44C5-A8A8-2EB5B0C50F7A}" presName="extraNode" presStyleLbl="node1" presStyleIdx="0" presStyleCnt="5"/>
      <dgm:spPr/>
    </dgm:pt>
    <dgm:pt modelId="{DA1EA54C-E83C-418E-AEC2-FA9AB5AF158E}" type="pres">
      <dgm:prSet presAssocID="{538E7E9F-499F-44C5-A8A8-2EB5B0C50F7A}" presName="dstNode" presStyleLbl="node1" presStyleIdx="0" presStyleCnt="5"/>
      <dgm:spPr/>
    </dgm:pt>
    <dgm:pt modelId="{560E0FED-365D-4D31-B118-0FFB87679F57}" type="pres">
      <dgm:prSet presAssocID="{143C489A-BABA-42BF-A132-6B3BB9EFB737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0678956-4605-4DFF-B017-BC7062B915A6}" type="pres">
      <dgm:prSet presAssocID="{143C489A-BABA-42BF-A132-6B3BB9EFB737}" presName="accent_1" presStyleCnt="0"/>
      <dgm:spPr/>
    </dgm:pt>
    <dgm:pt modelId="{CF10572A-7AF5-40D4-A91C-25C16F230AFC}" type="pres">
      <dgm:prSet presAssocID="{143C489A-BABA-42BF-A132-6B3BB9EFB737}" presName="accentRepeatNode" presStyleLbl="solidFgAcc1" presStyleIdx="0" presStyleCnt="5"/>
      <dgm:spPr/>
    </dgm:pt>
    <dgm:pt modelId="{080859AC-8A35-4D73-9F94-699B0BB963A1}" type="pres">
      <dgm:prSet presAssocID="{D597BA1E-47F3-4BF1-B0E6-67201DA750C8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46099E-D0D3-46D8-9515-6D83A4D1AFF9}" type="pres">
      <dgm:prSet presAssocID="{D597BA1E-47F3-4BF1-B0E6-67201DA750C8}" presName="accent_2" presStyleCnt="0"/>
      <dgm:spPr/>
    </dgm:pt>
    <dgm:pt modelId="{BA09CFFD-E701-42DB-A466-5A62063D0FCC}" type="pres">
      <dgm:prSet presAssocID="{D597BA1E-47F3-4BF1-B0E6-67201DA750C8}" presName="accentRepeatNode" presStyleLbl="solidFgAcc1" presStyleIdx="1" presStyleCnt="5"/>
      <dgm:spPr/>
    </dgm:pt>
    <dgm:pt modelId="{CFE94BF1-FBA6-4208-8504-CF3F2391EB4C}" type="pres">
      <dgm:prSet presAssocID="{67E96513-9555-4BD4-A216-8F4F36F0E41F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2E9BAD1-06AC-4BE4-A19D-1D0187C6EAEC}" type="pres">
      <dgm:prSet presAssocID="{67E96513-9555-4BD4-A216-8F4F36F0E41F}" presName="accent_3" presStyleCnt="0"/>
      <dgm:spPr/>
    </dgm:pt>
    <dgm:pt modelId="{E5FD3BBD-285F-4CD4-806C-DDC19A6AD6E3}" type="pres">
      <dgm:prSet presAssocID="{67E96513-9555-4BD4-A216-8F4F36F0E41F}" presName="accentRepeatNode" presStyleLbl="solidFgAcc1" presStyleIdx="2" presStyleCnt="5"/>
      <dgm:spPr/>
    </dgm:pt>
    <dgm:pt modelId="{E4CEB663-6C00-4D24-8CF2-2A60D3434F72}" type="pres">
      <dgm:prSet presAssocID="{A6228EEE-F1FC-46CD-BB62-13424DEFEAB7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8E821B5-F11D-4E77-8EC4-5785EB3F2309}" type="pres">
      <dgm:prSet presAssocID="{A6228EEE-F1FC-46CD-BB62-13424DEFEAB7}" presName="accent_4" presStyleCnt="0"/>
      <dgm:spPr/>
    </dgm:pt>
    <dgm:pt modelId="{E14C3093-1580-4866-B7BF-77C0BF625426}" type="pres">
      <dgm:prSet presAssocID="{A6228EEE-F1FC-46CD-BB62-13424DEFEAB7}" presName="accentRepeatNode" presStyleLbl="solidFgAcc1" presStyleIdx="3" presStyleCnt="5"/>
      <dgm:spPr/>
    </dgm:pt>
    <dgm:pt modelId="{F2BDB57D-03C7-4E1C-B74F-E807D6A67A5C}" type="pres">
      <dgm:prSet presAssocID="{FD934BEA-5C9B-4846-B5D5-4372BDC25D00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34E269-903C-43C7-9533-57C1A990765D}" type="pres">
      <dgm:prSet presAssocID="{FD934BEA-5C9B-4846-B5D5-4372BDC25D00}" presName="accent_5" presStyleCnt="0"/>
      <dgm:spPr/>
    </dgm:pt>
    <dgm:pt modelId="{5E699B8D-7ABA-4810-9F1A-2A7662F8E216}" type="pres">
      <dgm:prSet presAssocID="{FD934BEA-5C9B-4846-B5D5-4372BDC25D00}" presName="accentRepeatNode" presStyleLbl="solidFgAcc1" presStyleIdx="4" presStyleCnt="5"/>
      <dgm:spPr/>
    </dgm:pt>
  </dgm:ptLst>
  <dgm:cxnLst>
    <dgm:cxn modelId="{E6911EA0-E7B9-4DAC-BB36-F6133D81FE3D}" srcId="{538E7E9F-499F-44C5-A8A8-2EB5B0C50F7A}" destId="{67E96513-9555-4BD4-A216-8F4F36F0E41F}" srcOrd="2" destOrd="0" parTransId="{09F6B32A-13D8-4BC4-9A4F-017248847903}" sibTransId="{F6A8347E-FE83-44BC-8E4E-51DA6C5FC344}"/>
    <dgm:cxn modelId="{CDC29F98-8AC4-4EA2-B24D-FC8523C93A28}" type="presOf" srcId="{538E7E9F-499F-44C5-A8A8-2EB5B0C50F7A}" destId="{B6E4B71A-8F15-46BB-9DB0-0BF2D3AFFC79}" srcOrd="0" destOrd="0" presId="urn:microsoft.com/office/officeart/2008/layout/VerticalCurvedList"/>
    <dgm:cxn modelId="{C378E42A-667B-44E1-9347-3E3796C7CBC4}" type="presOf" srcId="{3B9C24DD-8E16-4A80-BB11-CD44B856ED29}" destId="{DAF356B3-6A07-475E-87D5-C39E4BC29489}" srcOrd="0" destOrd="0" presId="urn:microsoft.com/office/officeart/2008/layout/VerticalCurvedList"/>
    <dgm:cxn modelId="{5BC5BA9A-F726-43C6-A15C-BD659969D346}" srcId="{538E7E9F-499F-44C5-A8A8-2EB5B0C50F7A}" destId="{D597BA1E-47F3-4BF1-B0E6-67201DA750C8}" srcOrd="1" destOrd="0" parTransId="{574DE111-2544-4ECE-A146-56790E95638F}" sibTransId="{9A1FBE64-3C29-44E1-A460-545196FC35BC}"/>
    <dgm:cxn modelId="{22BBF578-6E3E-45F1-9F0D-BB27D94CE36E}" srcId="{538E7E9F-499F-44C5-A8A8-2EB5B0C50F7A}" destId="{FD934BEA-5C9B-4846-B5D5-4372BDC25D00}" srcOrd="4" destOrd="0" parTransId="{320C034C-D768-4B6F-ABFB-A8642DA81326}" sibTransId="{B6EEEEB3-4EDF-4A92-B15F-454645156256}"/>
    <dgm:cxn modelId="{6631A71C-3B4B-47A1-A2EB-0071C71B29D8}" type="presOf" srcId="{67E96513-9555-4BD4-A216-8F4F36F0E41F}" destId="{CFE94BF1-FBA6-4208-8504-CF3F2391EB4C}" srcOrd="0" destOrd="0" presId="urn:microsoft.com/office/officeart/2008/layout/VerticalCurvedList"/>
    <dgm:cxn modelId="{931731AA-DDEE-4142-B44B-BCC3D33C376C}" type="presOf" srcId="{FD934BEA-5C9B-4846-B5D5-4372BDC25D00}" destId="{F2BDB57D-03C7-4E1C-B74F-E807D6A67A5C}" srcOrd="0" destOrd="0" presId="urn:microsoft.com/office/officeart/2008/layout/VerticalCurvedList"/>
    <dgm:cxn modelId="{5E25C7FE-6728-4A24-A9A1-02F2419C1607}" srcId="{538E7E9F-499F-44C5-A8A8-2EB5B0C50F7A}" destId="{143C489A-BABA-42BF-A132-6B3BB9EFB737}" srcOrd="0" destOrd="0" parTransId="{8ABDD1E7-5BA0-43BC-BCAB-F1187CCA8048}" sibTransId="{3B9C24DD-8E16-4A80-BB11-CD44B856ED29}"/>
    <dgm:cxn modelId="{2F7F9EFE-0908-43A6-A696-C47C9787F7F3}" type="presOf" srcId="{A6228EEE-F1FC-46CD-BB62-13424DEFEAB7}" destId="{E4CEB663-6C00-4D24-8CF2-2A60D3434F72}" srcOrd="0" destOrd="0" presId="urn:microsoft.com/office/officeart/2008/layout/VerticalCurvedList"/>
    <dgm:cxn modelId="{6987559E-AD98-4946-B2AA-AA666980CA75}" type="presOf" srcId="{143C489A-BABA-42BF-A132-6B3BB9EFB737}" destId="{560E0FED-365D-4D31-B118-0FFB87679F57}" srcOrd="0" destOrd="0" presId="urn:microsoft.com/office/officeart/2008/layout/VerticalCurvedList"/>
    <dgm:cxn modelId="{20B8ECC6-DA7A-40CE-9DC6-1C8F77032BC8}" type="presOf" srcId="{D597BA1E-47F3-4BF1-B0E6-67201DA750C8}" destId="{080859AC-8A35-4D73-9F94-699B0BB963A1}" srcOrd="0" destOrd="0" presId="urn:microsoft.com/office/officeart/2008/layout/VerticalCurvedList"/>
    <dgm:cxn modelId="{5C68DF4C-A40B-43C5-89F5-71BB3F14D40D}" srcId="{538E7E9F-499F-44C5-A8A8-2EB5B0C50F7A}" destId="{A6228EEE-F1FC-46CD-BB62-13424DEFEAB7}" srcOrd="3" destOrd="0" parTransId="{05B744E9-F052-41CC-BF00-BEA656B01665}" sibTransId="{682D1EF8-7E8A-41A5-B03E-962DEDF0D45E}"/>
    <dgm:cxn modelId="{07D456DD-1289-4AEF-A307-58143B008564}" type="presParOf" srcId="{B6E4B71A-8F15-46BB-9DB0-0BF2D3AFFC79}" destId="{D3535644-5FB2-457B-A7B8-5C101319AF94}" srcOrd="0" destOrd="0" presId="urn:microsoft.com/office/officeart/2008/layout/VerticalCurvedList"/>
    <dgm:cxn modelId="{5A93BD55-D995-4FEA-9E90-FB942E4C455F}" type="presParOf" srcId="{D3535644-5FB2-457B-A7B8-5C101319AF94}" destId="{E2EF9B1B-AF8E-4F81-8E22-7FDB86E272EC}" srcOrd="0" destOrd="0" presId="urn:microsoft.com/office/officeart/2008/layout/VerticalCurvedList"/>
    <dgm:cxn modelId="{676AB0CA-8CE6-44FF-9E0E-EFF77C4509AC}" type="presParOf" srcId="{E2EF9B1B-AF8E-4F81-8E22-7FDB86E272EC}" destId="{B5605334-6919-4F2E-973F-86EDBD5CADE8}" srcOrd="0" destOrd="0" presId="urn:microsoft.com/office/officeart/2008/layout/VerticalCurvedList"/>
    <dgm:cxn modelId="{0952C9D7-0E59-4DDE-B65A-913D96F8AF74}" type="presParOf" srcId="{E2EF9B1B-AF8E-4F81-8E22-7FDB86E272EC}" destId="{DAF356B3-6A07-475E-87D5-C39E4BC29489}" srcOrd="1" destOrd="0" presId="urn:microsoft.com/office/officeart/2008/layout/VerticalCurvedList"/>
    <dgm:cxn modelId="{B953B2CF-7FBE-4C1F-A0FA-C9218B4DB5B0}" type="presParOf" srcId="{E2EF9B1B-AF8E-4F81-8E22-7FDB86E272EC}" destId="{CA018A46-E2CA-4401-8AE7-8E258944850D}" srcOrd="2" destOrd="0" presId="urn:microsoft.com/office/officeart/2008/layout/VerticalCurvedList"/>
    <dgm:cxn modelId="{80E3C359-28DC-404C-8D84-321A8DA439DB}" type="presParOf" srcId="{E2EF9B1B-AF8E-4F81-8E22-7FDB86E272EC}" destId="{DA1EA54C-E83C-418E-AEC2-FA9AB5AF158E}" srcOrd="3" destOrd="0" presId="urn:microsoft.com/office/officeart/2008/layout/VerticalCurvedList"/>
    <dgm:cxn modelId="{2F7CBF98-960F-46F6-B90B-821380E5D49B}" type="presParOf" srcId="{D3535644-5FB2-457B-A7B8-5C101319AF94}" destId="{560E0FED-365D-4D31-B118-0FFB87679F57}" srcOrd="1" destOrd="0" presId="urn:microsoft.com/office/officeart/2008/layout/VerticalCurvedList"/>
    <dgm:cxn modelId="{676F32CA-D543-4363-8E85-DFD919074478}" type="presParOf" srcId="{D3535644-5FB2-457B-A7B8-5C101319AF94}" destId="{F0678956-4605-4DFF-B017-BC7062B915A6}" srcOrd="2" destOrd="0" presId="urn:microsoft.com/office/officeart/2008/layout/VerticalCurvedList"/>
    <dgm:cxn modelId="{C1B77A90-3265-44E9-9D58-1BF15C74497F}" type="presParOf" srcId="{F0678956-4605-4DFF-B017-BC7062B915A6}" destId="{CF10572A-7AF5-40D4-A91C-25C16F230AFC}" srcOrd="0" destOrd="0" presId="urn:microsoft.com/office/officeart/2008/layout/VerticalCurvedList"/>
    <dgm:cxn modelId="{60475225-DB47-4861-98D7-A6A3DEBF994D}" type="presParOf" srcId="{D3535644-5FB2-457B-A7B8-5C101319AF94}" destId="{080859AC-8A35-4D73-9F94-699B0BB963A1}" srcOrd="3" destOrd="0" presId="urn:microsoft.com/office/officeart/2008/layout/VerticalCurvedList"/>
    <dgm:cxn modelId="{A0E24953-F0B2-4541-A2B8-10667EC89CEF}" type="presParOf" srcId="{D3535644-5FB2-457B-A7B8-5C101319AF94}" destId="{2E46099E-D0D3-46D8-9515-6D83A4D1AFF9}" srcOrd="4" destOrd="0" presId="urn:microsoft.com/office/officeart/2008/layout/VerticalCurvedList"/>
    <dgm:cxn modelId="{B19B4671-A6BC-4007-83EA-FB0BE578C297}" type="presParOf" srcId="{2E46099E-D0D3-46D8-9515-6D83A4D1AFF9}" destId="{BA09CFFD-E701-42DB-A466-5A62063D0FCC}" srcOrd="0" destOrd="0" presId="urn:microsoft.com/office/officeart/2008/layout/VerticalCurvedList"/>
    <dgm:cxn modelId="{4A8CC484-EEE3-42E5-8B6C-94A376812EDC}" type="presParOf" srcId="{D3535644-5FB2-457B-A7B8-5C101319AF94}" destId="{CFE94BF1-FBA6-4208-8504-CF3F2391EB4C}" srcOrd="5" destOrd="0" presId="urn:microsoft.com/office/officeart/2008/layout/VerticalCurvedList"/>
    <dgm:cxn modelId="{CED593D4-19A2-4AF3-B5B4-0FFD9DDC950D}" type="presParOf" srcId="{D3535644-5FB2-457B-A7B8-5C101319AF94}" destId="{22E9BAD1-06AC-4BE4-A19D-1D0187C6EAEC}" srcOrd="6" destOrd="0" presId="urn:microsoft.com/office/officeart/2008/layout/VerticalCurvedList"/>
    <dgm:cxn modelId="{DD810E5B-BDDA-4445-81BE-AC5249F0CCAD}" type="presParOf" srcId="{22E9BAD1-06AC-4BE4-A19D-1D0187C6EAEC}" destId="{E5FD3BBD-285F-4CD4-806C-DDC19A6AD6E3}" srcOrd="0" destOrd="0" presId="urn:microsoft.com/office/officeart/2008/layout/VerticalCurvedList"/>
    <dgm:cxn modelId="{3AF0B000-8DE8-4C18-BF6A-93C8A1B94570}" type="presParOf" srcId="{D3535644-5FB2-457B-A7B8-5C101319AF94}" destId="{E4CEB663-6C00-4D24-8CF2-2A60D3434F72}" srcOrd="7" destOrd="0" presId="urn:microsoft.com/office/officeart/2008/layout/VerticalCurvedList"/>
    <dgm:cxn modelId="{8348C6DC-971B-4ABF-8776-42F53E7D2533}" type="presParOf" srcId="{D3535644-5FB2-457B-A7B8-5C101319AF94}" destId="{F8E821B5-F11D-4E77-8EC4-5785EB3F2309}" srcOrd="8" destOrd="0" presId="urn:microsoft.com/office/officeart/2008/layout/VerticalCurvedList"/>
    <dgm:cxn modelId="{72FFD723-DA7E-48B3-B0F4-3AD1DCAF4360}" type="presParOf" srcId="{F8E821B5-F11D-4E77-8EC4-5785EB3F2309}" destId="{E14C3093-1580-4866-B7BF-77C0BF625426}" srcOrd="0" destOrd="0" presId="urn:microsoft.com/office/officeart/2008/layout/VerticalCurvedList"/>
    <dgm:cxn modelId="{2A3DB41B-25FB-436C-B172-497E58A41CF5}" type="presParOf" srcId="{D3535644-5FB2-457B-A7B8-5C101319AF94}" destId="{F2BDB57D-03C7-4E1C-B74F-E807D6A67A5C}" srcOrd="9" destOrd="0" presId="urn:microsoft.com/office/officeart/2008/layout/VerticalCurvedList"/>
    <dgm:cxn modelId="{FD2695A0-7B34-428C-B218-AEA04E764304}" type="presParOf" srcId="{D3535644-5FB2-457B-A7B8-5C101319AF94}" destId="{7834E269-903C-43C7-9533-57C1A990765D}" srcOrd="10" destOrd="0" presId="urn:microsoft.com/office/officeart/2008/layout/VerticalCurvedList"/>
    <dgm:cxn modelId="{A405BAD6-6078-47DD-8C02-9AD3D1EB1074}" type="presParOf" srcId="{7834E269-903C-43C7-9533-57C1A990765D}" destId="{5E699B8D-7ABA-4810-9F1A-2A7662F8E216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F356B3-6A07-475E-87D5-C39E4BC29489}">
      <dsp:nvSpPr>
        <dsp:cNvPr id="0" name=""/>
        <dsp:cNvSpPr/>
      </dsp:nvSpPr>
      <dsp:spPr>
        <a:xfrm>
          <a:off x="-5510474" y="-843685"/>
          <a:ext cx="6561122" cy="6561122"/>
        </a:xfrm>
        <a:prstGeom prst="blockArc">
          <a:avLst>
            <a:gd name="adj1" fmla="val 18900000"/>
            <a:gd name="adj2" fmla="val 2700000"/>
            <a:gd name="adj3" fmla="val 329"/>
          </a:avLst>
        </a:prstGeom>
        <a:noFill/>
        <a:ln w="55000" cap="flat" cmpd="thickThin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0E0FED-365D-4D31-B118-0FFB87679F57}">
      <dsp:nvSpPr>
        <dsp:cNvPr id="0" name=""/>
        <dsp:cNvSpPr/>
      </dsp:nvSpPr>
      <dsp:spPr>
        <a:xfrm>
          <a:off x="459364" y="304512"/>
          <a:ext cx="6940260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>
              <a:solidFill>
                <a:srgbClr val="FFC000"/>
              </a:solidFill>
            </a:rPr>
            <a:t>项目目标</a:t>
          </a:r>
          <a:endParaRPr lang="zh-CN" sz="3000" kern="1200" dirty="0">
            <a:solidFill>
              <a:srgbClr val="FFC000"/>
            </a:solidFill>
          </a:endParaRPr>
        </a:p>
      </dsp:txBody>
      <dsp:txXfrm>
        <a:off x="459364" y="304512"/>
        <a:ext cx="6940260" cy="609413"/>
      </dsp:txXfrm>
    </dsp:sp>
    <dsp:sp modelId="{CF10572A-7AF5-40D4-A91C-25C16F230AFC}">
      <dsp:nvSpPr>
        <dsp:cNvPr id="0" name=""/>
        <dsp:cNvSpPr/>
      </dsp:nvSpPr>
      <dsp:spPr>
        <a:xfrm>
          <a:off x="78480" y="228335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80859AC-8A35-4D73-9F94-699B0BB963A1}">
      <dsp:nvSpPr>
        <dsp:cNvPr id="0" name=""/>
        <dsp:cNvSpPr/>
      </dsp:nvSpPr>
      <dsp:spPr>
        <a:xfrm>
          <a:off x="896052" y="1218340"/>
          <a:ext cx="6503571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/>
            <a:t>项目</a:t>
          </a:r>
          <a:r>
            <a:rPr lang="zh-CN" altLang="en-US" sz="3000" b="1" kern="1200" baseline="0" dirty="0" smtClean="0"/>
            <a:t>背景</a:t>
          </a:r>
          <a:endParaRPr lang="zh-CN" sz="3000" b="1" kern="1200" dirty="0"/>
        </a:p>
      </dsp:txBody>
      <dsp:txXfrm>
        <a:off x="896052" y="1218340"/>
        <a:ext cx="6503571" cy="609413"/>
      </dsp:txXfrm>
    </dsp:sp>
    <dsp:sp modelId="{BA09CFFD-E701-42DB-A466-5A62063D0FCC}">
      <dsp:nvSpPr>
        <dsp:cNvPr id="0" name=""/>
        <dsp:cNvSpPr/>
      </dsp:nvSpPr>
      <dsp:spPr>
        <a:xfrm>
          <a:off x="515168" y="1142163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FE94BF1-FBA6-4208-8504-CF3F2391EB4C}">
      <dsp:nvSpPr>
        <dsp:cNvPr id="0" name=""/>
        <dsp:cNvSpPr/>
      </dsp:nvSpPr>
      <dsp:spPr>
        <a:xfrm>
          <a:off x="1030080" y="2132169"/>
          <a:ext cx="6369543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/>
            <a:t>项目</a:t>
          </a:r>
          <a:r>
            <a:rPr lang="zh-CN" altLang="en-US" sz="3000" b="1" kern="1200" baseline="0" dirty="0" smtClean="0"/>
            <a:t>内容</a:t>
          </a:r>
          <a:endParaRPr lang="zh-CN" sz="3000" b="1" kern="1200" dirty="0"/>
        </a:p>
      </dsp:txBody>
      <dsp:txXfrm>
        <a:off x="1030080" y="2132169"/>
        <a:ext cx="6369543" cy="609413"/>
      </dsp:txXfrm>
    </dsp:sp>
    <dsp:sp modelId="{E5FD3BBD-285F-4CD4-806C-DDC19A6AD6E3}">
      <dsp:nvSpPr>
        <dsp:cNvPr id="0" name=""/>
        <dsp:cNvSpPr/>
      </dsp:nvSpPr>
      <dsp:spPr>
        <a:xfrm>
          <a:off x="649196" y="2055992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4CEB663-6C00-4D24-8CF2-2A60D3434F72}">
      <dsp:nvSpPr>
        <dsp:cNvPr id="0" name=""/>
        <dsp:cNvSpPr/>
      </dsp:nvSpPr>
      <dsp:spPr>
        <a:xfrm>
          <a:off x="896052" y="3045997"/>
          <a:ext cx="6503571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/>
            <a:t>基本要求及考核方式</a:t>
          </a:r>
          <a:endParaRPr lang="zh-CN" sz="3000" b="1" kern="1200" dirty="0"/>
        </a:p>
      </dsp:txBody>
      <dsp:txXfrm>
        <a:off x="896052" y="3045997"/>
        <a:ext cx="6503571" cy="609413"/>
      </dsp:txXfrm>
    </dsp:sp>
    <dsp:sp modelId="{E14C3093-1580-4866-B7BF-77C0BF625426}">
      <dsp:nvSpPr>
        <dsp:cNvPr id="0" name=""/>
        <dsp:cNvSpPr/>
      </dsp:nvSpPr>
      <dsp:spPr>
        <a:xfrm>
          <a:off x="515168" y="2969820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2BDB57D-03C7-4E1C-B74F-E807D6A67A5C}">
      <dsp:nvSpPr>
        <dsp:cNvPr id="0" name=""/>
        <dsp:cNvSpPr/>
      </dsp:nvSpPr>
      <dsp:spPr>
        <a:xfrm>
          <a:off x="459364" y="3959826"/>
          <a:ext cx="6940260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/>
            <a:t>如何做好本项目</a:t>
          </a:r>
          <a:endParaRPr lang="zh-CN" sz="3000" b="1" kern="1200" dirty="0"/>
        </a:p>
      </dsp:txBody>
      <dsp:txXfrm>
        <a:off x="459364" y="3959826"/>
        <a:ext cx="6940260" cy="609413"/>
      </dsp:txXfrm>
    </dsp:sp>
    <dsp:sp modelId="{5E699B8D-7ABA-4810-9F1A-2A7662F8E216}">
      <dsp:nvSpPr>
        <dsp:cNvPr id="0" name=""/>
        <dsp:cNvSpPr/>
      </dsp:nvSpPr>
      <dsp:spPr>
        <a:xfrm>
          <a:off x="78480" y="3883649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F356B3-6A07-475E-87D5-C39E4BC29489}">
      <dsp:nvSpPr>
        <dsp:cNvPr id="0" name=""/>
        <dsp:cNvSpPr/>
      </dsp:nvSpPr>
      <dsp:spPr>
        <a:xfrm>
          <a:off x="-5510474" y="-843685"/>
          <a:ext cx="6561122" cy="6561122"/>
        </a:xfrm>
        <a:prstGeom prst="blockArc">
          <a:avLst>
            <a:gd name="adj1" fmla="val 18900000"/>
            <a:gd name="adj2" fmla="val 2700000"/>
            <a:gd name="adj3" fmla="val 329"/>
          </a:avLst>
        </a:prstGeom>
        <a:noFill/>
        <a:ln w="55000" cap="flat" cmpd="thickThin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0E0FED-365D-4D31-B118-0FFB87679F57}">
      <dsp:nvSpPr>
        <dsp:cNvPr id="0" name=""/>
        <dsp:cNvSpPr/>
      </dsp:nvSpPr>
      <dsp:spPr>
        <a:xfrm>
          <a:off x="459364" y="304512"/>
          <a:ext cx="6940260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>
              <a:solidFill>
                <a:schemeClr val="tx1"/>
              </a:solidFill>
            </a:rPr>
            <a:t>项目目标</a:t>
          </a:r>
          <a:endParaRPr lang="zh-CN" sz="3000" kern="1200" dirty="0">
            <a:solidFill>
              <a:schemeClr val="tx1"/>
            </a:solidFill>
          </a:endParaRPr>
        </a:p>
      </dsp:txBody>
      <dsp:txXfrm>
        <a:off x="459364" y="304512"/>
        <a:ext cx="6940260" cy="609413"/>
      </dsp:txXfrm>
    </dsp:sp>
    <dsp:sp modelId="{CF10572A-7AF5-40D4-A91C-25C16F230AFC}">
      <dsp:nvSpPr>
        <dsp:cNvPr id="0" name=""/>
        <dsp:cNvSpPr/>
      </dsp:nvSpPr>
      <dsp:spPr>
        <a:xfrm>
          <a:off x="78480" y="228335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80859AC-8A35-4D73-9F94-699B0BB963A1}">
      <dsp:nvSpPr>
        <dsp:cNvPr id="0" name=""/>
        <dsp:cNvSpPr/>
      </dsp:nvSpPr>
      <dsp:spPr>
        <a:xfrm>
          <a:off x="896052" y="1218340"/>
          <a:ext cx="6503571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>
              <a:solidFill>
                <a:srgbClr val="FFC000"/>
              </a:solidFill>
            </a:rPr>
            <a:t>项目</a:t>
          </a:r>
          <a:r>
            <a:rPr lang="zh-CN" altLang="en-US" sz="3000" b="1" kern="1200" baseline="0" dirty="0" smtClean="0">
              <a:solidFill>
                <a:srgbClr val="FFC000"/>
              </a:solidFill>
            </a:rPr>
            <a:t>背景</a:t>
          </a:r>
          <a:endParaRPr lang="zh-CN" sz="3000" b="1" kern="1200" baseline="0" dirty="0">
            <a:solidFill>
              <a:srgbClr val="FFC000"/>
            </a:solidFill>
          </a:endParaRPr>
        </a:p>
      </dsp:txBody>
      <dsp:txXfrm>
        <a:off x="896052" y="1218340"/>
        <a:ext cx="6503571" cy="609413"/>
      </dsp:txXfrm>
    </dsp:sp>
    <dsp:sp modelId="{BA09CFFD-E701-42DB-A466-5A62063D0FCC}">
      <dsp:nvSpPr>
        <dsp:cNvPr id="0" name=""/>
        <dsp:cNvSpPr/>
      </dsp:nvSpPr>
      <dsp:spPr>
        <a:xfrm>
          <a:off x="515168" y="1142163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FE94BF1-FBA6-4208-8504-CF3F2391EB4C}">
      <dsp:nvSpPr>
        <dsp:cNvPr id="0" name=""/>
        <dsp:cNvSpPr/>
      </dsp:nvSpPr>
      <dsp:spPr>
        <a:xfrm>
          <a:off x="1030080" y="2132169"/>
          <a:ext cx="6369543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/>
            <a:t>项目</a:t>
          </a:r>
          <a:r>
            <a:rPr lang="zh-CN" altLang="en-US" sz="3000" b="1" kern="1200" baseline="0" dirty="0" smtClean="0"/>
            <a:t>内容</a:t>
          </a:r>
          <a:endParaRPr lang="zh-CN" sz="3000" b="1" kern="1200" dirty="0"/>
        </a:p>
      </dsp:txBody>
      <dsp:txXfrm>
        <a:off x="1030080" y="2132169"/>
        <a:ext cx="6369543" cy="609413"/>
      </dsp:txXfrm>
    </dsp:sp>
    <dsp:sp modelId="{E5FD3BBD-285F-4CD4-806C-DDC19A6AD6E3}">
      <dsp:nvSpPr>
        <dsp:cNvPr id="0" name=""/>
        <dsp:cNvSpPr/>
      </dsp:nvSpPr>
      <dsp:spPr>
        <a:xfrm>
          <a:off x="649196" y="2055992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4CEB663-6C00-4D24-8CF2-2A60D3434F72}">
      <dsp:nvSpPr>
        <dsp:cNvPr id="0" name=""/>
        <dsp:cNvSpPr/>
      </dsp:nvSpPr>
      <dsp:spPr>
        <a:xfrm>
          <a:off x="896052" y="3045997"/>
          <a:ext cx="6503571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/>
            <a:t>基本要求及考核方式</a:t>
          </a:r>
          <a:endParaRPr lang="zh-CN" sz="3000" b="1" kern="1200" dirty="0"/>
        </a:p>
      </dsp:txBody>
      <dsp:txXfrm>
        <a:off x="896052" y="3045997"/>
        <a:ext cx="6503571" cy="609413"/>
      </dsp:txXfrm>
    </dsp:sp>
    <dsp:sp modelId="{E14C3093-1580-4866-B7BF-77C0BF625426}">
      <dsp:nvSpPr>
        <dsp:cNvPr id="0" name=""/>
        <dsp:cNvSpPr/>
      </dsp:nvSpPr>
      <dsp:spPr>
        <a:xfrm>
          <a:off x="515168" y="2969820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2BDB57D-03C7-4E1C-B74F-E807D6A67A5C}">
      <dsp:nvSpPr>
        <dsp:cNvPr id="0" name=""/>
        <dsp:cNvSpPr/>
      </dsp:nvSpPr>
      <dsp:spPr>
        <a:xfrm>
          <a:off x="459364" y="3959826"/>
          <a:ext cx="6940260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/>
            <a:t>如何做好本项目</a:t>
          </a:r>
          <a:endParaRPr lang="zh-CN" sz="3000" b="1" kern="1200" dirty="0"/>
        </a:p>
      </dsp:txBody>
      <dsp:txXfrm>
        <a:off x="459364" y="3959826"/>
        <a:ext cx="6940260" cy="609413"/>
      </dsp:txXfrm>
    </dsp:sp>
    <dsp:sp modelId="{5E699B8D-7ABA-4810-9F1A-2A7662F8E216}">
      <dsp:nvSpPr>
        <dsp:cNvPr id="0" name=""/>
        <dsp:cNvSpPr/>
      </dsp:nvSpPr>
      <dsp:spPr>
        <a:xfrm>
          <a:off x="78480" y="3883649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F356B3-6A07-475E-87D5-C39E4BC29489}">
      <dsp:nvSpPr>
        <dsp:cNvPr id="0" name=""/>
        <dsp:cNvSpPr/>
      </dsp:nvSpPr>
      <dsp:spPr>
        <a:xfrm>
          <a:off x="-5510474" y="-843685"/>
          <a:ext cx="6561122" cy="6561122"/>
        </a:xfrm>
        <a:prstGeom prst="blockArc">
          <a:avLst>
            <a:gd name="adj1" fmla="val 18900000"/>
            <a:gd name="adj2" fmla="val 2700000"/>
            <a:gd name="adj3" fmla="val 329"/>
          </a:avLst>
        </a:prstGeom>
        <a:noFill/>
        <a:ln w="55000" cap="flat" cmpd="thickThin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0E0FED-365D-4D31-B118-0FFB87679F57}">
      <dsp:nvSpPr>
        <dsp:cNvPr id="0" name=""/>
        <dsp:cNvSpPr/>
      </dsp:nvSpPr>
      <dsp:spPr>
        <a:xfrm>
          <a:off x="459364" y="304512"/>
          <a:ext cx="6940260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>
              <a:solidFill>
                <a:schemeClr val="tx1"/>
              </a:solidFill>
            </a:rPr>
            <a:t>项目目标</a:t>
          </a:r>
          <a:endParaRPr lang="zh-CN" sz="3000" kern="1200" dirty="0">
            <a:solidFill>
              <a:schemeClr val="tx1"/>
            </a:solidFill>
          </a:endParaRPr>
        </a:p>
      </dsp:txBody>
      <dsp:txXfrm>
        <a:off x="459364" y="304512"/>
        <a:ext cx="6940260" cy="609413"/>
      </dsp:txXfrm>
    </dsp:sp>
    <dsp:sp modelId="{CF10572A-7AF5-40D4-A91C-25C16F230AFC}">
      <dsp:nvSpPr>
        <dsp:cNvPr id="0" name=""/>
        <dsp:cNvSpPr/>
      </dsp:nvSpPr>
      <dsp:spPr>
        <a:xfrm>
          <a:off x="78480" y="228335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80859AC-8A35-4D73-9F94-699B0BB963A1}">
      <dsp:nvSpPr>
        <dsp:cNvPr id="0" name=""/>
        <dsp:cNvSpPr/>
      </dsp:nvSpPr>
      <dsp:spPr>
        <a:xfrm>
          <a:off x="896052" y="1218340"/>
          <a:ext cx="6503571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/>
            <a:t>项目</a:t>
          </a:r>
          <a:r>
            <a:rPr lang="zh-CN" altLang="en-US" sz="3000" b="1" kern="1200" baseline="0" dirty="0" smtClean="0"/>
            <a:t>背景</a:t>
          </a:r>
          <a:endParaRPr lang="zh-CN" sz="3000" b="1" kern="1200" dirty="0"/>
        </a:p>
      </dsp:txBody>
      <dsp:txXfrm>
        <a:off x="896052" y="1218340"/>
        <a:ext cx="6503571" cy="609413"/>
      </dsp:txXfrm>
    </dsp:sp>
    <dsp:sp modelId="{BA09CFFD-E701-42DB-A466-5A62063D0FCC}">
      <dsp:nvSpPr>
        <dsp:cNvPr id="0" name=""/>
        <dsp:cNvSpPr/>
      </dsp:nvSpPr>
      <dsp:spPr>
        <a:xfrm>
          <a:off x="515168" y="1142163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FE94BF1-FBA6-4208-8504-CF3F2391EB4C}">
      <dsp:nvSpPr>
        <dsp:cNvPr id="0" name=""/>
        <dsp:cNvSpPr/>
      </dsp:nvSpPr>
      <dsp:spPr>
        <a:xfrm>
          <a:off x="1030080" y="2132169"/>
          <a:ext cx="6369543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>
              <a:solidFill>
                <a:srgbClr val="FFC000"/>
              </a:solidFill>
            </a:rPr>
            <a:t>项目</a:t>
          </a:r>
          <a:r>
            <a:rPr lang="zh-CN" altLang="en-US" sz="3000" b="1" kern="1200" baseline="0" dirty="0" smtClean="0">
              <a:solidFill>
                <a:srgbClr val="FFC000"/>
              </a:solidFill>
            </a:rPr>
            <a:t>内容</a:t>
          </a:r>
          <a:endParaRPr lang="zh-CN" sz="3000" b="1" kern="1200" baseline="0" dirty="0">
            <a:solidFill>
              <a:srgbClr val="FFC000"/>
            </a:solidFill>
          </a:endParaRPr>
        </a:p>
      </dsp:txBody>
      <dsp:txXfrm>
        <a:off x="1030080" y="2132169"/>
        <a:ext cx="6369543" cy="609413"/>
      </dsp:txXfrm>
    </dsp:sp>
    <dsp:sp modelId="{E5FD3BBD-285F-4CD4-806C-DDC19A6AD6E3}">
      <dsp:nvSpPr>
        <dsp:cNvPr id="0" name=""/>
        <dsp:cNvSpPr/>
      </dsp:nvSpPr>
      <dsp:spPr>
        <a:xfrm>
          <a:off x="649196" y="2055992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4CEB663-6C00-4D24-8CF2-2A60D3434F72}">
      <dsp:nvSpPr>
        <dsp:cNvPr id="0" name=""/>
        <dsp:cNvSpPr/>
      </dsp:nvSpPr>
      <dsp:spPr>
        <a:xfrm>
          <a:off x="896052" y="3045997"/>
          <a:ext cx="6503571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/>
            <a:t>基本要求及考核方式</a:t>
          </a:r>
          <a:endParaRPr lang="zh-CN" sz="3000" b="1" kern="1200" dirty="0"/>
        </a:p>
      </dsp:txBody>
      <dsp:txXfrm>
        <a:off x="896052" y="3045997"/>
        <a:ext cx="6503571" cy="609413"/>
      </dsp:txXfrm>
    </dsp:sp>
    <dsp:sp modelId="{E14C3093-1580-4866-B7BF-77C0BF625426}">
      <dsp:nvSpPr>
        <dsp:cNvPr id="0" name=""/>
        <dsp:cNvSpPr/>
      </dsp:nvSpPr>
      <dsp:spPr>
        <a:xfrm>
          <a:off x="515168" y="2969820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2BDB57D-03C7-4E1C-B74F-E807D6A67A5C}">
      <dsp:nvSpPr>
        <dsp:cNvPr id="0" name=""/>
        <dsp:cNvSpPr/>
      </dsp:nvSpPr>
      <dsp:spPr>
        <a:xfrm>
          <a:off x="459364" y="3959826"/>
          <a:ext cx="6940260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/>
            <a:t>如何做好本项目</a:t>
          </a:r>
          <a:endParaRPr lang="zh-CN" sz="3000" b="1" kern="1200" dirty="0"/>
        </a:p>
      </dsp:txBody>
      <dsp:txXfrm>
        <a:off x="459364" y="3959826"/>
        <a:ext cx="6940260" cy="609413"/>
      </dsp:txXfrm>
    </dsp:sp>
    <dsp:sp modelId="{5E699B8D-7ABA-4810-9F1A-2A7662F8E216}">
      <dsp:nvSpPr>
        <dsp:cNvPr id="0" name=""/>
        <dsp:cNvSpPr/>
      </dsp:nvSpPr>
      <dsp:spPr>
        <a:xfrm>
          <a:off x="78480" y="3883649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F356B3-6A07-475E-87D5-C39E4BC29489}">
      <dsp:nvSpPr>
        <dsp:cNvPr id="0" name=""/>
        <dsp:cNvSpPr/>
      </dsp:nvSpPr>
      <dsp:spPr>
        <a:xfrm>
          <a:off x="-5510474" y="-843685"/>
          <a:ext cx="6561122" cy="6561122"/>
        </a:xfrm>
        <a:prstGeom prst="blockArc">
          <a:avLst>
            <a:gd name="adj1" fmla="val 18900000"/>
            <a:gd name="adj2" fmla="val 2700000"/>
            <a:gd name="adj3" fmla="val 329"/>
          </a:avLst>
        </a:prstGeom>
        <a:noFill/>
        <a:ln w="55000" cap="flat" cmpd="thickThin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0E0FED-365D-4D31-B118-0FFB87679F57}">
      <dsp:nvSpPr>
        <dsp:cNvPr id="0" name=""/>
        <dsp:cNvSpPr/>
      </dsp:nvSpPr>
      <dsp:spPr>
        <a:xfrm>
          <a:off x="459364" y="304512"/>
          <a:ext cx="6940260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>
              <a:solidFill>
                <a:schemeClr val="tx1"/>
              </a:solidFill>
            </a:rPr>
            <a:t>项目目标</a:t>
          </a:r>
          <a:endParaRPr lang="zh-CN" sz="3000" kern="1200" dirty="0">
            <a:solidFill>
              <a:schemeClr val="tx1"/>
            </a:solidFill>
          </a:endParaRPr>
        </a:p>
      </dsp:txBody>
      <dsp:txXfrm>
        <a:off x="459364" y="304512"/>
        <a:ext cx="6940260" cy="609413"/>
      </dsp:txXfrm>
    </dsp:sp>
    <dsp:sp modelId="{CF10572A-7AF5-40D4-A91C-25C16F230AFC}">
      <dsp:nvSpPr>
        <dsp:cNvPr id="0" name=""/>
        <dsp:cNvSpPr/>
      </dsp:nvSpPr>
      <dsp:spPr>
        <a:xfrm>
          <a:off x="78480" y="228335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80859AC-8A35-4D73-9F94-699B0BB963A1}">
      <dsp:nvSpPr>
        <dsp:cNvPr id="0" name=""/>
        <dsp:cNvSpPr/>
      </dsp:nvSpPr>
      <dsp:spPr>
        <a:xfrm>
          <a:off x="896052" y="1218340"/>
          <a:ext cx="6503571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/>
            <a:t>项目</a:t>
          </a:r>
          <a:r>
            <a:rPr lang="zh-CN" altLang="en-US" sz="3000" b="1" kern="1200" baseline="0" dirty="0" smtClean="0"/>
            <a:t>背景</a:t>
          </a:r>
          <a:endParaRPr lang="zh-CN" sz="3000" b="1" kern="1200" dirty="0"/>
        </a:p>
      </dsp:txBody>
      <dsp:txXfrm>
        <a:off x="896052" y="1218340"/>
        <a:ext cx="6503571" cy="609413"/>
      </dsp:txXfrm>
    </dsp:sp>
    <dsp:sp modelId="{BA09CFFD-E701-42DB-A466-5A62063D0FCC}">
      <dsp:nvSpPr>
        <dsp:cNvPr id="0" name=""/>
        <dsp:cNvSpPr/>
      </dsp:nvSpPr>
      <dsp:spPr>
        <a:xfrm>
          <a:off x="515168" y="1142163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FE94BF1-FBA6-4208-8504-CF3F2391EB4C}">
      <dsp:nvSpPr>
        <dsp:cNvPr id="0" name=""/>
        <dsp:cNvSpPr/>
      </dsp:nvSpPr>
      <dsp:spPr>
        <a:xfrm>
          <a:off x="1030080" y="2132169"/>
          <a:ext cx="6369543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/>
            <a:t>项目</a:t>
          </a:r>
          <a:r>
            <a:rPr lang="zh-CN" altLang="en-US" sz="3000" b="1" kern="1200" baseline="0" dirty="0" smtClean="0"/>
            <a:t>内容</a:t>
          </a:r>
          <a:endParaRPr lang="zh-CN" sz="3000" b="1" kern="1200" dirty="0"/>
        </a:p>
      </dsp:txBody>
      <dsp:txXfrm>
        <a:off x="1030080" y="2132169"/>
        <a:ext cx="6369543" cy="609413"/>
      </dsp:txXfrm>
    </dsp:sp>
    <dsp:sp modelId="{E5FD3BBD-285F-4CD4-806C-DDC19A6AD6E3}">
      <dsp:nvSpPr>
        <dsp:cNvPr id="0" name=""/>
        <dsp:cNvSpPr/>
      </dsp:nvSpPr>
      <dsp:spPr>
        <a:xfrm>
          <a:off x="649196" y="2055992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4CEB663-6C00-4D24-8CF2-2A60D3434F72}">
      <dsp:nvSpPr>
        <dsp:cNvPr id="0" name=""/>
        <dsp:cNvSpPr/>
      </dsp:nvSpPr>
      <dsp:spPr>
        <a:xfrm>
          <a:off x="896052" y="3045997"/>
          <a:ext cx="6503571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>
              <a:solidFill>
                <a:srgbClr val="FFC000"/>
              </a:solidFill>
            </a:rPr>
            <a:t>基本要求及考核方式</a:t>
          </a:r>
          <a:endParaRPr lang="zh-CN" sz="3000" b="1" kern="1200" baseline="0" dirty="0">
            <a:solidFill>
              <a:srgbClr val="FFC000"/>
            </a:solidFill>
          </a:endParaRPr>
        </a:p>
      </dsp:txBody>
      <dsp:txXfrm>
        <a:off x="896052" y="3045997"/>
        <a:ext cx="6503571" cy="609413"/>
      </dsp:txXfrm>
    </dsp:sp>
    <dsp:sp modelId="{E14C3093-1580-4866-B7BF-77C0BF625426}">
      <dsp:nvSpPr>
        <dsp:cNvPr id="0" name=""/>
        <dsp:cNvSpPr/>
      </dsp:nvSpPr>
      <dsp:spPr>
        <a:xfrm>
          <a:off x="515168" y="2969820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2BDB57D-03C7-4E1C-B74F-E807D6A67A5C}">
      <dsp:nvSpPr>
        <dsp:cNvPr id="0" name=""/>
        <dsp:cNvSpPr/>
      </dsp:nvSpPr>
      <dsp:spPr>
        <a:xfrm>
          <a:off x="459364" y="3959826"/>
          <a:ext cx="6940260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/>
            <a:t>如何做好本项目</a:t>
          </a:r>
          <a:endParaRPr lang="zh-CN" sz="3000" b="1" kern="1200" dirty="0"/>
        </a:p>
      </dsp:txBody>
      <dsp:txXfrm>
        <a:off x="459364" y="3959826"/>
        <a:ext cx="6940260" cy="609413"/>
      </dsp:txXfrm>
    </dsp:sp>
    <dsp:sp modelId="{5E699B8D-7ABA-4810-9F1A-2A7662F8E216}">
      <dsp:nvSpPr>
        <dsp:cNvPr id="0" name=""/>
        <dsp:cNvSpPr/>
      </dsp:nvSpPr>
      <dsp:spPr>
        <a:xfrm>
          <a:off x="78480" y="3883649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F356B3-6A07-475E-87D5-C39E4BC29489}">
      <dsp:nvSpPr>
        <dsp:cNvPr id="0" name=""/>
        <dsp:cNvSpPr/>
      </dsp:nvSpPr>
      <dsp:spPr>
        <a:xfrm>
          <a:off x="-5510474" y="-843685"/>
          <a:ext cx="6561122" cy="6561122"/>
        </a:xfrm>
        <a:prstGeom prst="blockArc">
          <a:avLst>
            <a:gd name="adj1" fmla="val 18900000"/>
            <a:gd name="adj2" fmla="val 2700000"/>
            <a:gd name="adj3" fmla="val 329"/>
          </a:avLst>
        </a:prstGeom>
        <a:noFill/>
        <a:ln w="55000" cap="flat" cmpd="thickThin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0E0FED-365D-4D31-B118-0FFB87679F57}">
      <dsp:nvSpPr>
        <dsp:cNvPr id="0" name=""/>
        <dsp:cNvSpPr/>
      </dsp:nvSpPr>
      <dsp:spPr>
        <a:xfrm>
          <a:off x="459364" y="304512"/>
          <a:ext cx="6940260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>
              <a:solidFill>
                <a:schemeClr val="tx1"/>
              </a:solidFill>
            </a:rPr>
            <a:t>项目目标</a:t>
          </a:r>
          <a:endParaRPr lang="zh-CN" sz="3000" kern="1200" dirty="0">
            <a:solidFill>
              <a:schemeClr val="tx1"/>
            </a:solidFill>
          </a:endParaRPr>
        </a:p>
      </dsp:txBody>
      <dsp:txXfrm>
        <a:off x="459364" y="304512"/>
        <a:ext cx="6940260" cy="609413"/>
      </dsp:txXfrm>
    </dsp:sp>
    <dsp:sp modelId="{CF10572A-7AF5-40D4-A91C-25C16F230AFC}">
      <dsp:nvSpPr>
        <dsp:cNvPr id="0" name=""/>
        <dsp:cNvSpPr/>
      </dsp:nvSpPr>
      <dsp:spPr>
        <a:xfrm>
          <a:off x="78480" y="228335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80859AC-8A35-4D73-9F94-699B0BB963A1}">
      <dsp:nvSpPr>
        <dsp:cNvPr id="0" name=""/>
        <dsp:cNvSpPr/>
      </dsp:nvSpPr>
      <dsp:spPr>
        <a:xfrm>
          <a:off x="896052" y="1218340"/>
          <a:ext cx="6503571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/>
            <a:t>项目</a:t>
          </a:r>
          <a:r>
            <a:rPr lang="zh-CN" altLang="en-US" sz="3000" b="1" kern="1200" baseline="0" dirty="0" smtClean="0"/>
            <a:t>背景</a:t>
          </a:r>
          <a:endParaRPr lang="zh-CN" sz="3000" b="1" kern="1200" dirty="0"/>
        </a:p>
      </dsp:txBody>
      <dsp:txXfrm>
        <a:off x="896052" y="1218340"/>
        <a:ext cx="6503571" cy="609413"/>
      </dsp:txXfrm>
    </dsp:sp>
    <dsp:sp modelId="{BA09CFFD-E701-42DB-A466-5A62063D0FCC}">
      <dsp:nvSpPr>
        <dsp:cNvPr id="0" name=""/>
        <dsp:cNvSpPr/>
      </dsp:nvSpPr>
      <dsp:spPr>
        <a:xfrm>
          <a:off x="515168" y="1142163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FE94BF1-FBA6-4208-8504-CF3F2391EB4C}">
      <dsp:nvSpPr>
        <dsp:cNvPr id="0" name=""/>
        <dsp:cNvSpPr/>
      </dsp:nvSpPr>
      <dsp:spPr>
        <a:xfrm>
          <a:off x="1030080" y="2132169"/>
          <a:ext cx="6369543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/>
            <a:t>项目</a:t>
          </a:r>
          <a:r>
            <a:rPr lang="zh-CN" altLang="en-US" sz="3000" b="1" kern="1200" baseline="0" dirty="0" smtClean="0"/>
            <a:t>内容</a:t>
          </a:r>
          <a:endParaRPr lang="zh-CN" sz="3000" b="1" kern="1200" dirty="0"/>
        </a:p>
      </dsp:txBody>
      <dsp:txXfrm>
        <a:off x="1030080" y="2132169"/>
        <a:ext cx="6369543" cy="609413"/>
      </dsp:txXfrm>
    </dsp:sp>
    <dsp:sp modelId="{E5FD3BBD-285F-4CD4-806C-DDC19A6AD6E3}">
      <dsp:nvSpPr>
        <dsp:cNvPr id="0" name=""/>
        <dsp:cNvSpPr/>
      </dsp:nvSpPr>
      <dsp:spPr>
        <a:xfrm>
          <a:off x="649196" y="2055992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4CEB663-6C00-4D24-8CF2-2A60D3434F72}">
      <dsp:nvSpPr>
        <dsp:cNvPr id="0" name=""/>
        <dsp:cNvSpPr/>
      </dsp:nvSpPr>
      <dsp:spPr>
        <a:xfrm>
          <a:off x="896052" y="3045997"/>
          <a:ext cx="6503571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/>
            <a:t>基本要求及考核方式</a:t>
          </a:r>
          <a:endParaRPr lang="zh-CN" sz="3000" b="1" kern="1200" dirty="0"/>
        </a:p>
      </dsp:txBody>
      <dsp:txXfrm>
        <a:off x="896052" y="3045997"/>
        <a:ext cx="6503571" cy="609413"/>
      </dsp:txXfrm>
    </dsp:sp>
    <dsp:sp modelId="{E14C3093-1580-4866-B7BF-77C0BF625426}">
      <dsp:nvSpPr>
        <dsp:cNvPr id="0" name=""/>
        <dsp:cNvSpPr/>
      </dsp:nvSpPr>
      <dsp:spPr>
        <a:xfrm>
          <a:off x="515168" y="2969820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2BDB57D-03C7-4E1C-B74F-E807D6A67A5C}">
      <dsp:nvSpPr>
        <dsp:cNvPr id="0" name=""/>
        <dsp:cNvSpPr/>
      </dsp:nvSpPr>
      <dsp:spPr>
        <a:xfrm>
          <a:off x="459364" y="3959826"/>
          <a:ext cx="6940260" cy="609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722" tIns="76200" rIns="76200" bIns="76200" numCol="1" spcCol="1270" anchor="ctr" anchorCtr="0">
          <a:noAutofit/>
        </a:bodyPr>
        <a:lstStyle/>
        <a:p>
          <a:pPr lvl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3000" b="1" kern="1200" baseline="0" dirty="0" smtClean="0">
              <a:solidFill>
                <a:srgbClr val="FFC000"/>
              </a:solidFill>
            </a:rPr>
            <a:t>如何做好本项目</a:t>
          </a:r>
          <a:endParaRPr lang="zh-CN" sz="3000" b="1" kern="1200" baseline="0" dirty="0">
            <a:solidFill>
              <a:srgbClr val="FFC000"/>
            </a:solidFill>
          </a:endParaRPr>
        </a:p>
      </dsp:txBody>
      <dsp:txXfrm>
        <a:off x="459364" y="3959826"/>
        <a:ext cx="6940260" cy="609413"/>
      </dsp:txXfrm>
    </dsp:sp>
    <dsp:sp modelId="{5E699B8D-7ABA-4810-9F1A-2A7662F8E216}">
      <dsp:nvSpPr>
        <dsp:cNvPr id="0" name=""/>
        <dsp:cNvSpPr/>
      </dsp:nvSpPr>
      <dsp:spPr>
        <a:xfrm>
          <a:off x="78480" y="3883649"/>
          <a:ext cx="761767" cy="761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6BB5E3B8-11FC-4E2B-9646-97C37071B09F}" type="datetimeFigureOut">
              <a:rPr lang="zh-CN" altLang="en-US"/>
              <a:pPr>
                <a:defRPr/>
              </a:pPr>
              <a:t>2015-03-13</a:t>
            </a:fld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27205B0C-BE26-44A0-8430-AD963A1D24A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64863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7BF8505C-3ED8-4A2B-B60A-F9D442D4646F}" type="datetimeFigureOut">
              <a:rPr lang="zh-CN" altLang="en-US"/>
              <a:pPr>
                <a:defRPr/>
              </a:pPr>
              <a:t>2015-03-13</a:t>
            </a:fld>
            <a:endParaRPr lang="en-US" altLang="zh-C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FC82794E-DFDE-43C0-B04F-128E80CFD34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542418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82794E-DFDE-43C0-B04F-128E80CFD343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稍后在讲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82794E-DFDE-43C0-B04F-128E80CFD343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36362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1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90600" y="5054768"/>
            <a:ext cx="8031428" cy="507832"/>
          </a:xfrm>
        </p:spPr>
        <p:txBody>
          <a:bodyPr anchor="b" anchorCtr="0"/>
          <a:lstStyle>
            <a:lvl1pPr algn="r">
              <a:lnSpc>
                <a:spcPct val="90000"/>
              </a:lnSpc>
              <a:defRPr lang="en-US" sz="3700" b="1" kern="1200" spc="-125" dirty="0">
                <a:ln w="3175">
                  <a:noFill/>
                </a:ln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31914" y="5853651"/>
            <a:ext cx="7690116" cy="318549"/>
          </a:xfrm>
        </p:spPr>
        <p:txBody>
          <a:bodyPr/>
          <a:lstStyle>
            <a:lvl1pPr marL="0" indent="0" algn="r">
              <a:lnSpc>
                <a:spcPct val="90000"/>
              </a:lnSpc>
              <a:spcBef>
                <a:spcPts val="0"/>
              </a:spcBef>
              <a:buNone/>
              <a:defRPr sz="2300" baseline="0">
                <a:solidFill>
                  <a:schemeClr val="accent5"/>
                </a:solidFill>
              </a:defRPr>
            </a:lvl1pPr>
            <a:lvl2pPr marL="4571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14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30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hapter 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9749" y="2837824"/>
            <a:ext cx="8031428" cy="507832"/>
          </a:xfrm>
        </p:spPr>
        <p:txBody>
          <a:bodyPr anchor="b" anchorCtr="0"/>
          <a:lstStyle>
            <a:lvl1pPr algn="r">
              <a:lnSpc>
                <a:spcPct val="90000"/>
              </a:lnSpc>
              <a:defRPr sz="37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81063" y="3430323"/>
            <a:ext cx="7690116" cy="323165"/>
          </a:xfrm>
        </p:spPr>
        <p:txBody>
          <a:bodyPr/>
          <a:lstStyle>
            <a:lvl1pPr marL="0" indent="0" algn="r">
              <a:lnSpc>
                <a:spcPct val="90000"/>
              </a:lnSpc>
              <a:spcBef>
                <a:spcPts val="0"/>
              </a:spcBef>
              <a:buNone/>
              <a:defRPr sz="2300" baseline="0">
                <a:solidFill>
                  <a:schemeClr val="bg1"/>
                </a:solidFill>
              </a:defRPr>
            </a:lvl1pPr>
            <a:lvl2pPr marL="4571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14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30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276225" y="482600"/>
            <a:ext cx="6200775" cy="443198"/>
          </a:xfrm>
        </p:spPr>
        <p:txBody>
          <a:bodyPr/>
          <a:lstStyle>
            <a:lvl1pPr algn="l">
              <a:defRPr sz="32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1000" y="1411552"/>
            <a:ext cx="8382000" cy="4151047"/>
          </a:xfrm>
        </p:spPr>
        <p:txBody>
          <a:bodyPr/>
          <a:lstStyle>
            <a:lvl1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solidFill>
                  <a:schemeClr val="tx1"/>
                </a:solidFill>
              </a:defRPr>
            </a:lvl1pPr>
            <a:lvl2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solidFill>
                  <a:schemeClr val="tx1"/>
                </a:solidFill>
              </a:defRPr>
            </a:lvl2pPr>
            <a:lvl3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solidFill>
                  <a:schemeClr val="tx1"/>
                </a:solidFill>
              </a:defRPr>
            </a:lvl3pPr>
            <a:lvl4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solidFill>
                  <a:schemeClr val="tx1"/>
                </a:solidFill>
              </a:defRPr>
            </a:lvl4pPr>
            <a:lvl5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1000" y="1411552"/>
            <a:ext cx="8382000" cy="4227247"/>
          </a:xfrm>
        </p:spPr>
        <p:txBody>
          <a:bodyPr/>
          <a:lstStyle>
            <a:lvl1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solidFill>
                  <a:schemeClr val="tx1"/>
                </a:solidFill>
              </a:defRPr>
            </a:lvl1pPr>
            <a:lvl2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solidFill>
                  <a:schemeClr val="tx1"/>
                </a:solidFill>
              </a:defRPr>
            </a:lvl2pPr>
            <a:lvl3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solidFill>
                  <a:schemeClr val="tx1"/>
                </a:solidFill>
              </a:defRPr>
            </a:lvl3pPr>
            <a:lvl4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solidFill>
                  <a:schemeClr val="tx1"/>
                </a:solidFill>
              </a:defRPr>
            </a:lvl4pPr>
            <a:lvl5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" y="6238876"/>
            <a:ext cx="9144001" cy="619125"/>
          </a:xfrm>
          <a:solidFill>
            <a:srgbClr val="FFFF99"/>
          </a:solidFill>
        </p:spPr>
        <p:txBody>
          <a:bodyPr lIns="152388" tIns="76194" rIns="152388" bIns="76194" anchor="b">
            <a:noAutofit/>
          </a:bodyPr>
          <a:lstStyle>
            <a:lvl1pPr algn="r">
              <a:buFont typeface="Arial" pitchFamily="34" charset="0"/>
              <a:buNone/>
              <a:defRPr>
                <a:solidFill>
                  <a:srgbClr val="000000"/>
                </a:solidFill>
                <a:effectLst/>
                <a:latin typeface="Segoe Semibold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rtlCol="0"/>
          <a:lstStyle/>
          <a:p>
            <a:fld id="{8C4D2486-48F5-4481-8FAB-45DF987AEFF4}" type="datetimeFigureOut">
              <a:rPr lang="zh-CN" altLang="en-US" smtClean="0"/>
              <a:t>2015-03-13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5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rtlCol="0"/>
          <a:lstStyle/>
          <a:p>
            <a:fld id="{79B877B0-DBA5-4D2D-BAB5-9E9E97276E4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rtlCol="0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45214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black">
      <p:bgPr>
        <a:blipFill dpi="0" rotWithShape="1">
          <a:blip r:embed="rId8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60363" y="636588"/>
            <a:ext cx="8382000" cy="508000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dirty="0" smtClean="0"/>
              <a:t>One Column Text Page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360363" y="1447800"/>
            <a:ext cx="8382000" cy="221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dirty="0" smtClean="0"/>
              <a:t> &lt;Insert First Level Text&gt;</a:t>
            </a:r>
          </a:p>
          <a:p>
            <a:pPr lvl="1"/>
            <a:r>
              <a:rPr lang="en-US" altLang="zh-CN" dirty="0" smtClean="0"/>
              <a:t> &lt;Insert Second Level Text&gt;</a:t>
            </a:r>
          </a:p>
          <a:p>
            <a:pPr lvl="2"/>
            <a:r>
              <a:rPr lang="en-US" altLang="zh-CN" dirty="0" smtClean="0"/>
              <a:t> &lt;Insert Third Level Text&gt;</a:t>
            </a:r>
          </a:p>
          <a:p>
            <a:pPr lvl="3"/>
            <a:r>
              <a:rPr lang="en-US" altLang="zh-CN" dirty="0" smtClean="0"/>
              <a:t> &lt;Insert Fourth Level Text&gt;</a:t>
            </a:r>
          </a:p>
          <a:p>
            <a:pPr lvl="4"/>
            <a:r>
              <a:rPr lang="en-US" altLang="zh-CN" dirty="0" smtClean="0"/>
              <a:t> &lt;Insert Fifth Level Text&gt;</a:t>
            </a: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840" r:id="rId1"/>
    <p:sldLayoutId id="2147483838" r:id="rId2"/>
    <p:sldLayoutId id="2147483839" r:id="rId3"/>
    <p:sldLayoutId id="2147483836" r:id="rId4"/>
    <p:sldLayoutId id="2147483837" r:id="rId5"/>
    <p:sldLayoutId id="2147483841" r:id="rId6"/>
  </p:sldLayoutIdLst>
  <p:transition>
    <p:fade/>
  </p:transition>
  <p:timing>
    <p:tnLst>
      <p:par>
        <p:cTn id="1" dur="indefinite" restart="never" nodeType="tmRoot"/>
      </p:par>
    </p:tnLst>
  </p:timing>
  <p:hf sldNum="0" hdr="0"/>
  <p:txStyles>
    <p:titleStyle>
      <a:lvl1pPr algn="l" defTabSz="9128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lang="en-US" sz="3700" b="1" i="0" kern="1200" spc="-125" baseline="0" dirty="0">
          <a:ln w="3175">
            <a:noFill/>
          </a:ln>
          <a:solidFill>
            <a:schemeClr val="bg2"/>
          </a:solidFill>
          <a:latin typeface="+mj-lt"/>
          <a:ea typeface="+mj-ea"/>
          <a:cs typeface="+mj-cs"/>
        </a:defRPr>
      </a:lvl1pPr>
      <a:lvl2pPr algn="l" defTabSz="9128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700">
          <a:solidFill>
            <a:schemeClr val="bg2"/>
          </a:solidFill>
          <a:latin typeface="Segoe Light"/>
          <a:cs typeface="Arial" pitchFamily="34" charset="0"/>
        </a:defRPr>
      </a:lvl2pPr>
      <a:lvl3pPr algn="l" defTabSz="9128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700">
          <a:solidFill>
            <a:schemeClr val="bg2"/>
          </a:solidFill>
          <a:latin typeface="Segoe Light"/>
          <a:cs typeface="Arial" pitchFamily="34" charset="0"/>
        </a:defRPr>
      </a:lvl3pPr>
      <a:lvl4pPr algn="l" defTabSz="9128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700">
          <a:solidFill>
            <a:schemeClr val="bg2"/>
          </a:solidFill>
          <a:latin typeface="Segoe Light"/>
          <a:cs typeface="Arial" pitchFamily="34" charset="0"/>
        </a:defRPr>
      </a:lvl4pPr>
      <a:lvl5pPr algn="l" defTabSz="9128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700">
          <a:solidFill>
            <a:schemeClr val="bg2"/>
          </a:solidFill>
          <a:latin typeface="Segoe Light"/>
          <a:cs typeface="Arial" pitchFamily="34" charset="0"/>
        </a:defRPr>
      </a:lvl5pPr>
      <a:lvl6pPr marL="457200" algn="l" defTabSz="912813" rtl="0" fontAlgn="base">
        <a:lnSpc>
          <a:spcPct val="90000"/>
        </a:lnSpc>
        <a:spcBef>
          <a:spcPct val="0"/>
        </a:spcBef>
        <a:spcAft>
          <a:spcPct val="0"/>
        </a:spcAft>
        <a:defRPr sz="3700">
          <a:solidFill>
            <a:schemeClr val="bg2"/>
          </a:solidFill>
          <a:latin typeface="Segoe Light"/>
          <a:cs typeface="Arial" pitchFamily="34" charset="0"/>
        </a:defRPr>
      </a:lvl6pPr>
      <a:lvl7pPr marL="914400" algn="l" defTabSz="912813" rtl="0" fontAlgn="base">
        <a:lnSpc>
          <a:spcPct val="90000"/>
        </a:lnSpc>
        <a:spcBef>
          <a:spcPct val="0"/>
        </a:spcBef>
        <a:spcAft>
          <a:spcPct val="0"/>
        </a:spcAft>
        <a:defRPr sz="3700">
          <a:solidFill>
            <a:schemeClr val="bg2"/>
          </a:solidFill>
          <a:latin typeface="Segoe Light"/>
          <a:cs typeface="Arial" pitchFamily="34" charset="0"/>
        </a:defRPr>
      </a:lvl7pPr>
      <a:lvl8pPr marL="1371600" algn="l" defTabSz="912813" rtl="0" fontAlgn="base">
        <a:lnSpc>
          <a:spcPct val="90000"/>
        </a:lnSpc>
        <a:spcBef>
          <a:spcPct val="0"/>
        </a:spcBef>
        <a:spcAft>
          <a:spcPct val="0"/>
        </a:spcAft>
        <a:defRPr sz="3700">
          <a:solidFill>
            <a:schemeClr val="bg2"/>
          </a:solidFill>
          <a:latin typeface="Segoe Light"/>
          <a:cs typeface="Arial" pitchFamily="34" charset="0"/>
        </a:defRPr>
      </a:lvl8pPr>
      <a:lvl9pPr marL="1828800" algn="l" defTabSz="912813" rtl="0" fontAlgn="base">
        <a:lnSpc>
          <a:spcPct val="90000"/>
        </a:lnSpc>
        <a:spcBef>
          <a:spcPct val="0"/>
        </a:spcBef>
        <a:spcAft>
          <a:spcPct val="0"/>
        </a:spcAft>
        <a:defRPr sz="3700">
          <a:solidFill>
            <a:schemeClr val="bg2"/>
          </a:solidFill>
          <a:latin typeface="Segoe Light"/>
          <a:cs typeface="Arial" pitchFamily="34" charset="0"/>
        </a:defRPr>
      </a:lvl9pPr>
    </p:titleStyle>
    <p:bodyStyle>
      <a:lvl1pPr marL="288925" indent="-288925" algn="l" defTabSz="912813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6"/>
        </a:buClr>
        <a:buSzPct val="80000"/>
        <a:buFont typeface="Wingdings" pitchFamily="2" charset="2"/>
        <a:buChar char="n"/>
        <a:defRPr sz="3200" kern="1200" baseline="0">
          <a:solidFill>
            <a:schemeClr val="bg1"/>
          </a:solidFill>
          <a:latin typeface="Arial" pitchFamily="34" charset="0"/>
          <a:ea typeface="+mn-ea"/>
          <a:cs typeface="+mn-cs"/>
        </a:defRPr>
      </a:lvl1pPr>
      <a:lvl2pPr marL="519113" indent="-228600" algn="l" defTabSz="912813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1"/>
        </a:buClr>
        <a:buSzPct val="90000"/>
        <a:buFont typeface="Wingdings" pitchFamily="2" charset="2"/>
        <a:buChar char="n"/>
        <a:defRPr sz="2800" kern="1200">
          <a:solidFill>
            <a:schemeClr val="bg1"/>
          </a:solidFill>
          <a:latin typeface="Arial" pitchFamily="34" charset="0"/>
          <a:ea typeface="+mn-ea"/>
          <a:cs typeface="+mn-cs"/>
        </a:defRPr>
      </a:lvl2pPr>
      <a:lvl3pPr marL="712788" indent="-192088" algn="l" defTabSz="912813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400" kern="1200">
          <a:solidFill>
            <a:schemeClr val="bg1"/>
          </a:solidFill>
          <a:latin typeface="Arial" pitchFamily="34" charset="0"/>
          <a:ea typeface="+mn-ea"/>
          <a:cs typeface="+mn-cs"/>
        </a:defRPr>
      </a:lvl3pPr>
      <a:lvl4pPr marL="954088" indent="-241300" algn="l" defTabSz="912813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4"/>
        </a:buClr>
        <a:buFont typeface="Wingdings" pitchFamily="2" charset="2"/>
        <a:buChar char="n"/>
        <a:defRPr sz="2000" kern="1200">
          <a:solidFill>
            <a:schemeClr val="bg1"/>
          </a:solidFill>
          <a:latin typeface="Arial" pitchFamily="34" charset="0"/>
          <a:ea typeface="+mn-ea"/>
          <a:cs typeface="+mn-cs"/>
        </a:defRPr>
      </a:lvl4pPr>
      <a:lvl5pPr marL="1184275" indent="-228600" algn="l" defTabSz="912813" rtl="0" eaLnBrk="0" fontAlgn="base" hangingPunct="0">
        <a:lnSpc>
          <a:spcPct val="100000"/>
        </a:lnSpc>
        <a:spcBef>
          <a:spcPts val="600"/>
        </a:spcBef>
        <a:spcAft>
          <a:spcPct val="0"/>
        </a:spcAft>
        <a:buClr>
          <a:schemeClr val="accent3"/>
        </a:buClr>
        <a:buFont typeface="Wingdings" pitchFamily="2" charset="2"/>
        <a:buChar char="n"/>
        <a:defRPr sz="2000" kern="1200">
          <a:solidFill>
            <a:schemeClr val="bg1"/>
          </a:solidFill>
          <a:latin typeface="Arial" pitchFamily="34" charset="0"/>
          <a:ea typeface="+mn-ea"/>
          <a:cs typeface="+mn-cs"/>
        </a:defRPr>
      </a:lvl5pPr>
      <a:lvl6pPr marL="2514399" indent="-228582" algn="l" defTabSz="91432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62" indent="-228582" algn="l" defTabSz="91432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26" indent="-228582" algn="l" defTabSz="91432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890" indent="-228582" algn="l" defTabSz="91432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gfguo@bjtu.edu.c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hyperlink" Target="mailto:mengxy@bjtu.edu.cn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798513" y="3484912"/>
            <a:ext cx="7689850" cy="2215991"/>
          </a:xfrm>
        </p:spPr>
        <p:txBody>
          <a:bodyPr anchor="ctr"/>
          <a:lstStyle/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北京交通大学 软件学院</a:t>
            </a:r>
            <a:endParaRPr lang="en-US" altLang="zh-CN" sz="24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郭关飞   （</a:t>
            </a:r>
            <a:r>
              <a:rPr lang="en-US" altLang="zh-CN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hlinkClick r:id="rId3"/>
              </a:rPr>
              <a:t>gfguo@bjtu.edu.cn</a:t>
            </a:r>
            <a:r>
              <a:rPr lang="zh-CN" altLang="en-US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孟宪宇（</a:t>
            </a:r>
            <a:r>
              <a:rPr lang="en-US" altLang="zh-CN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hlinkClick r:id="rId4"/>
              </a:rPr>
              <a:t>mengxy@bjtu.edu.cn</a:t>
            </a:r>
            <a:r>
              <a:rPr lang="zh-CN" altLang="en-US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fld id="{BFF7CE16-34C4-4072-BEC4-DE4EAEB0BD9B}" type="datetime6">
              <a:rPr lang="zh-CN" altLang="en-US" sz="240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pPr algn="ctr">
                <a:lnSpc>
                  <a:spcPct val="150000"/>
                </a:lnSpc>
                <a:spcBef>
                  <a:spcPct val="0"/>
                </a:spcBef>
              </a:pPr>
              <a:t>2015年3月</a:t>
            </a:fld>
            <a:endParaRPr lang="en-US" altLang="zh-CN" sz="2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标题 2"/>
          <p:cNvSpPr>
            <a:spLocks noGrp="1"/>
          </p:cNvSpPr>
          <p:nvPr>
            <p:ph type="ctrTitle"/>
          </p:nvPr>
        </p:nvSpPr>
        <p:spPr>
          <a:xfrm>
            <a:off x="611560" y="2667000"/>
            <a:ext cx="8031428" cy="553998"/>
          </a:xfrm>
        </p:spPr>
        <p:txBody>
          <a:bodyPr/>
          <a:lstStyle/>
          <a:p>
            <a:pPr algn="ctr"/>
            <a:r>
              <a:rPr lang="zh-CN" altLang="en-US" sz="4000" dirty="0" smtClean="0">
                <a:latin typeface="微软雅黑" pitchFamily="34" charset="-122"/>
                <a:ea typeface="微软雅黑" pitchFamily="34" charset="-122"/>
              </a:rPr>
              <a:t>项目介绍</a:t>
            </a:r>
            <a:endParaRPr lang="zh-CN" altLang="en-US" sz="40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</a:t>
            </a:r>
            <a:r>
              <a:rPr lang="zh-CN" altLang="en-US" dirty="0" smtClean="0"/>
              <a:t>本功能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170372"/>
          </a:xfrm>
        </p:spPr>
        <p:txBody>
          <a:bodyPr/>
          <a:lstStyle/>
          <a:p>
            <a:pPr lvl="0"/>
            <a:r>
              <a:rPr lang="zh-CN" altLang="zh-CN" b="1" dirty="0"/>
              <a:t>自动任务</a:t>
            </a:r>
            <a:endParaRPr lang="zh-CN" altLang="zh-CN" sz="2400" dirty="0"/>
          </a:p>
          <a:p>
            <a:pPr lvl="1"/>
            <a:r>
              <a:rPr lang="zh-CN" altLang="zh-CN" dirty="0"/>
              <a:t>按小时</a:t>
            </a:r>
            <a:r>
              <a:rPr lang="en-US" altLang="zh-CN" dirty="0"/>
              <a:t>/</a:t>
            </a:r>
            <a:r>
              <a:rPr lang="zh-CN" altLang="zh-CN" dirty="0"/>
              <a:t>天</a:t>
            </a:r>
            <a:r>
              <a:rPr lang="en-US" altLang="zh-CN" dirty="0"/>
              <a:t>/</a:t>
            </a:r>
            <a:r>
              <a:rPr lang="zh-CN" altLang="zh-CN" dirty="0"/>
              <a:t>周</a:t>
            </a:r>
            <a:r>
              <a:rPr lang="en-US" altLang="zh-CN" dirty="0"/>
              <a:t>/</a:t>
            </a:r>
            <a:r>
              <a:rPr lang="zh-CN" altLang="zh-CN" dirty="0"/>
              <a:t>月</a:t>
            </a:r>
            <a:r>
              <a:rPr lang="en-US" altLang="zh-CN" dirty="0"/>
              <a:t>/</a:t>
            </a:r>
            <a:r>
              <a:rPr lang="zh-CN" altLang="zh-CN" dirty="0"/>
              <a:t>年执行任务</a:t>
            </a:r>
            <a:endParaRPr lang="zh-CN" altLang="zh-CN" sz="2000" dirty="0"/>
          </a:p>
          <a:p>
            <a:pPr lvl="1"/>
            <a:r>
              <a:rPr lang="zh-CN" altLang="zh-CN" dirty="0"/>
              <a:t>固定间隔时间执行任务</a:t>
            </a:r>
            <a:endParaRPr lang="zh-CN" altLang="zh-CN" sz="2000" dirty="0"/>
          </a:p>
          <a:p>
            <a:pPr lvl="1"/>
            <a:r>
              <a:rPr lang="zh-CN" altLang="zh-CN" dirty="0"/>
              <a:t>每周的某几天执行任务</a:t>
            </a:r>
            <a:endParaRPr lang="zh-CN" altLang="zh-CN" sz="2000" dirty="0"/>
          </a:p>
          <a:p>
            <a:pPr lvl="1"/>
            <a:r>
              <a:rPr lang="zh-CN" altLang="zh-CN" dirty="0"/>
              <a:t>每月的某几天执行任务</a:t>
            </a:r>
            <a:endParaRPr lang="zh-CN" altLang="zh-CN" sz="2000" dirty="0"/>
          </a:p>
          <a:p>
            <a:pPr lvl="1"/>
            <a:r>
              <a:rPr lang="zh-CN" altLang="zh-CN" dirty="0"/>
              <a:t>指定时间段执行任务</a:t>
            </a:r>
            <a:endParaRPr lang="zh-CN" altLang="zh-CN" sz="2000" dirty="0"/>
          </a:p>
          <a:p>
            <a:pPr lvl="1"/>
            <a:r>
              <a:rPr lang="zh-CN" altLang="zh-CN" dirty="0"/>
              <a:t>指定时间段中的某些天执行任务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869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</a:t>
            </a:r>
            <a:r>
              <a:rPr lang="zh-CN" altLang="en-US" dirty="0" smtClean="0"/>
              <a:t>本功能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909036"/>
          </a:xfrm>
        </p:spPr>
        <p:txBody>
          <a:bodyPr/>
          <a:lstStyle/>
          <a:p>
            <a:pPr lvl="0"/>
            <a:r>
              <a:rPr lang="zh-CN" altLang="zh-CN" sz="2400" b="1" dirty="0"/>
              <a:t>任务监控</a:t>
            </a:r>
            <a:endParaRPr lang="zh-CN" altLang="zh-CN" sz="1800" dirty="0"/>
          </a:p>
          <a:p>
            <a:pPr lvl="1"/>
            <a:r>
              <a:rPr lang="zh-CN" altLang="zh-CN" sz="2000" dirty="0"/>
              <a:t>监控任务的时间信息（开始时间、执行时间、结束时间等）</a:t>
            </a:r>
            <a:endParaRPr lang="zh-CN" altLang="zh-CN" sz="1600" dirty="0"/>
          </a:p>
          <a:p>
            <a:pPr lvl="1"/>
            <a:r>
              <a:rPr lang="zh-CN" altLang="zh-CN" sz="2000" dirty="0"/>
              <a:t>监控任务的资源消耗信息（</a:t>
            </a:r>
            <a:r>
              <a:rPr lang="en-US" altLang="zh-CN" sz="2000" dirty="0" err="1"/>
              <a:t>cpu</a:t>
            </a:r>
            <a:r>
              <a:rPr lang="zh-CN" altLang="zh-CN" sz="2000" dirty="0"/>
              <a:t>使用率、内存使用率、网络带宽占用）</a:t>
            </a:r>
            <a:endParaRPr lang="zh-CN" altLang="zh-CN" sz="1600" dirty="0"/>
          </a:p>
          <a:p>
            <a:pPr lvl="1"/>
            <a:r>
              <a:rPr lang="zh-CN" altLang="zh-CN" sz="2000" dirty="0"/>
              <a:t>监控任务的状态信息（任务所在节点、任务当前状态等</a:t>
            </a:r>
            <a:r>
              <a:rPr lang="zh-CN" altLang="zh-CN" sz="2000" dirty="0" smtClean="0"/>
              <a:t>）</a:t>
            </a:r>
            <a:endParaRPr lang="en-US" altLang="zh-CN" sz="2000" dirty="0" smtClean="0"/>
          </a:p>
          <a:p>
            <a:pPr lvl="1"/>
            <a:r>
              <a:rPr lang="zh-CN" altLang="zh-CN" sz="2000" dirty="0"/>
              <a:t>至少保留一个月的任务历史资源消耗信息</a:t>
            </a:r>
          </a:p>
          <a:p>
            <a:pPr lvl="1"/>
            <a:r>
              <a:rPr lang="zh-CN" altLang="zh-CN" sz="2000" dirty="0" smtClean="0"/>
              <a:t>查</a:t>
            </a:r>
            <a:r>
              <a:rPr lang="zh-CN" altLang="zh-CN" sz="2000" dirty="0"/>
              <a:t>询指定任务的时间信息</a:t>
            </a:r>
            <a:endParaRPr lang="zh-CN" altLang="zh-CN" sz="1600" dirty="0"/>
          </a:p>
          <a:p>
            <a:pPr lvl="1"/>
            <a:r>
              <a:rPr lang="zh-CN" altLang="zh-CN" sz="2000" dirty="0"/>
              <a:t>查询所有任务的时间信息</a:t>
            </a:r>
            <a:endParaRPr lang="zh-CN" altLang="zh-CN" sz="1600" dirty="0"/>
          </a:p>
          <a:p>
            <a:pPr lvl="1"/>
            <a:r>
              <a:rPr lang="zh-CN" altLang="zh-CN" sz="2000" dirty="0"/>
              <a:t>查询指定任务的资源消耗信息</a:t>
            </a:r>
            <a:endParaRPr lang="zh-CN" altLang="zh-CN" sz="1600" dirty="0"/>
          </a:p>
          <a:p>
            <a:pPr lvl="1"/>
            <a:r>
              <a:rPr lang="zh-CN" altLang="zh-CN" sz="2000" dirty="0"/>
              <a:t>查询所有任务的资源消耗信息</a:t>
            </a:r>
            <a:endParaRPr lang="zh-CN" altLang="zh-CN" sz="1600" dirty="0"/>
          </a:p>
          <a:p>
            <a:pPr lvl="1"/>
            <a:r>
              <a:rPr lang="zh-CN" altLang="zh-CN" sz="2000" dirty="0"/>
              <a:t>查询指定任务的状态</a:t>
            </a:r>
            <a:endParaRPr lang="zh-CN" altLang="zh-CN" sz="1600" dirty="0"/>
          </a:p>
          <a:p>
            <a:pPr lvl="1"/>
            <a:r>
              <a:rPr lang="zh-CN" altLang="zh-CN" sz="2000" dirty="0"/>
              <a:t>查询所有任务的状态</a:t>
            </a:r>
            <a:endParaRPr lang="zh-CN" altLang="zh-CN" sz="1600" dirty="0"/>
          </a:p>
          <a:p>
            <a:pPr lvl="1"/>
            <a:r>
              <a:rPr lang="zh-CN" altLang="zh-CN" sz="2000" dirty="0"/>
              <a:t>支持精确</a:t>
            </a:r>
            <a:r>
              <a:rPr lang="en-US" altLang="zh-CN" sz="2000" dirty="0"/>
              <a:t>/</a:t>
            </a:r>
            <a:r>
              <a:rPr lang="zh-CN" altLang="zh-CN" sz="2000" dirty="0"/>
              <a:t>模糊查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54291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</a:t>
            </a:r>
            <a:r>
              <a:rPr lang="zh-CN" altLang="en-US" dirty="0" smtClean="0"/>
              <a:t>本功能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247317"/>
          </a:xfrm>
        </p:spPr>
        <p:txBody>
          <a:bodyPr/>
          <a:lstStyle/>
          <a:p>
            <a:pPr lvl="0"/>
            <a:r>
              <a:rPr lang="zh-CN" altLang="zh-CN" sz="2000" b="1" dirty="0"/>
              <a:t>任务管理</a:t>
            </a:r>
            <a:endParaRPr lang="zh-CN" altLang="zh-CN" sz="1600" dirty="0"/>
          </a:p>
          <a:p>
            <a:pPr lvl="1">
              <a:spcBef>
                <a:spcPts val="0"/>
              </a:spcBef>
            </a:pPr>
            <a:r>
              <a:rPr lang="zh-CN" altLang="zh-CN" sz="1600" dirty="0"/>
              <a:t>创建自动任</a:t>
            </a:r>
            <a:r>
              <a:rPr lang="zh-CN" altLang="zh-CN" sz="1600" dirty="0" smtClean="0"/>
              <a:t>务</a:t>
            </a:r>
            <a:endParaRPr lang="en-US" altLang="zh-CN" sz="1600" dirty="0" smtClean="0"/>
          </a:p>
          <a:p>
            <a:pPr lvl="1">
              <a:spcBef>
                <a:spcPts val="0"/>
              </a:spcBef>
            </a:pPr>
            <a:r>
              <a:rPr lang="zh-CN" altLang="zh-CN" sz="1600" dirty="0" smtClean="0"/>
              <a:t>创</a:t>
            </a:r>
            <a:r>
              <a:rPr lang="zh-CN" altLang="zh-CN" sz="1600" dirty="0"/>
              <a:t>建人工任务</a:t>
            </a:r>
          </a:p>
          <a:p>
            <a:pPr lvl="1">
              <a:spcBef>
                <a:spcPts val="0"/>
              </a:spcBef>
            </a:pPr>
            <a:r>
              <a:rPr lang="zh-CN" altLang="zh-CN" sz="1600" dirty="0" smtClean="0"/>
              <a:t>删</a:t>
            </a:r>
            <a:r>
              <a:rPr lang="zh-CN" altLang="zh-CN" sz="1600" dirty="0"/>
              <a:t>除自动任务</a:t>
            </a:r>
          </a:p>
          <a:p>
            <a:pPr lvl="1">
              <a:spcBef>
                <a:spcPts val="0"/>
              </a:spcBef>
            </a:pPr>
            <a:r>
              <a:rPr lang="zh-CN" altLang="zh-CN" sz="1600" dirty="0"/>
              <a:t>批量删除自动任务</a:t>
            </a:r>
          </a:p>
          <a:p>
            <a:pPr lvl="1">
              <a:spcBef>
                <a:spcPts val="0"/>
              </a:spcBef>
            </a:pPr>
            <a:r>
              <a:rPr lang="zh-CN" altLang="zh-CN" sz="1600" dirty="0"/>
              <a:t>删除人工任务</a:t>
            </a:r>
          </a:p>
          <a:p>
            <a:pPr lvl="1">
              <a:spcBef>
                <a:spcPts val="0"/>
              </a:spcBef>
            </a:pPr>
            <a:r>
              <a:rPr lang="zh-CN" altLang="zh-CN" sz="1600" dirty="0"/>
              <a:t>批量删除人工任务</a:t>
            </a:r>
          </a:p>
          <a:p>
            <a:pPr lvl="1">
              <a:spcBef>
                <a:spcPts val="0"/>
              </a:spcBef>
            </a:pPr>
            <a:r>
              <a:rPr lang="zh-CN" altLang="zh-CN" sz="1600" dirty="0"/>
              <a:t>修改自动任务属性</a:t>
            </a:r>
          </a:p>
          <a:p>
            <a:pPr lvl="1">
              <a:spcBef>
                <a:spcPts val="0"/>
              </a:spcBef>
            </a:pPr>
            <a:r>
              <a:rPr lang="zh-CN" altLang="zh-CN" sz="1600" dirty="0"/>
              <a:t>修改人工任务属性</a:t>
            </a:r>
          </a:p>
          <a:p>
            <a:pPr lvl="1">
              <a:spcBef>
                <a:spcPts val="0"/>
              </a:spcBef>
            </a:pPr>
            <a:r>
              <a:rPr lang="zh-CN" altLang="zh-CN" sz="1600" dirty="0"/>
              <a:t>暂停自动任务</a:t>
            </a:r>
          </a:p>
          <a:p>
            <a:pPr lvl="1">
              <a:spcBef>
                <a:spcPts val="0"/>
              </a:spcBef>
            </a:pPr>
            <a:r>
              <a:rPr lang="zh-CN" altLang="zh-CN" sz="1600" dirty="0"/>
              <a:t>批量暂停自动任务</a:t>
            </a:r>
          </a:p>
          <a:p>
            <a:pPr lvl="1">
              <a:spcBef>
                <a:spcPts val="0"/>
              </a:spcBef>
            </a:pPr>
            <a:r>
              <a:rPr lang="zh-CN" altLang="zh-CN" sz="1600" dirty="0"/>
              <a:t>暂停人工任务</a:t>
            </a:r>
          </a:p>
          <a:p>
            <a:pPr lvl="1">
              <a:spcBef>
                <a:spcPts val="0"/>
              </a:spcBef>
            </a:pPr>
            <a:r>
              <a:rPr lang="zh-CN" altLang="zh-CN" sz="1600" dirty="0"/>
              <a:t>批量暂停人工任务</a:t>
            </a:r>
          </a:p>
          <a:p>
            <a:pPr lvl="1">
              <a:spcBef>
                <a:spcPts val="0"/>
              </a:spcBef>
            </a:pPr>
            <a:r>
              <a:rPr lang="zh-CN" altLang="zh-CN" sz="1600" dirty="0"/>
              <a:t>恢复自动任务</a:t>
            </a:r>
          </a:p>
          <a:p>
            <a:pPr lvl="1">
              <a:spcBef>
                <a:spcPts val="0"/>
              </a:spcBef>
            </a:pPr>
            <a:r>
              <a:rPr lang="zh-CN" altLang="zh-CN" sz="1600" dirty="0"/>
              <a:t>批量恢复自动任务</a:t>
            </a:r>
          </a:p>
          <a:p>
            <a:pPr lvl="1">
              <a:spcBef>
                <a:spcPts val="0"/>
              </a:spcBef>
            </a:pPr>
            <a:r>
              <a:rPr lang="zh-CN" altLang="zh-CN" sz="1600" dirty="0"/>
              <a:t>恢复人工任务</a:t>
            </a:r>
          </a:p>
          <a:p>
            <a:pPr lvl="1">
              <a:spcBef>
                <a:spcPts val="0"/>
              </a:spcBef>
            </a:pPr>
            <a:r>
              <a:rPr lang="zh-CN" altLang="zh-CN" sz="1600" dirty="0"/>
              <a:t>批量恢复人工任务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845504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</a:t>
            </a:r>
            <a:r>
              <a:rPr lang="zh-CN" altLang="en-US" dirty="0" smtClean="0"/>
              <a:t>本功能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508927"/>
          </a:xfrm>
        </p:spPr>
        <p:txBody>
          <a:bodyPr/>
          <a:lstStyle/>
          <a:p>
            <a:pPr lvl="0"/>
            <a:r>
              <a:rPr lang="zh-CN" altLang="zh-CN" sz="2800" b="1" dirty="0"/>
              <a:t>可靠性设计</a:t>
            </a:r>
            <a:endParaRPr lang="zh-CN" altLang="zh-CN" sz="2000" dirty="0"/>
          </a:p>
          <a:p>
            <a:pPr lvl="1"/>
            <a:r>
              <a:rPr lang="zh-CN" altLang="zh-CN" sz="2400" dirty="0"/>
              <a:t>系统故障检测</a:t>
            </a:r>
            <a:endParaRPr lang="zh-CN" altLang="zh-CN" sz="1800" dirty="0"/>
          </a:p>
          <a:p>
            <a:pPr lvl="1"/>
            <a:r>
              <a:rPr lang="zh-CN" altLang="zh-CN" sz="2400" dirty="0"/>
              <a:t>系统故障日志</a:t>
            </a:r>
            <a:endParaRPr lang="zh-CN" altLang="zh-CN" sz="1800" dirty="0"/>
          </a:p>
          <a:p>
            <a:pPr lvl="1"/>
            <a:r>
              <a:rPr lang="zh-CN" altLang="zh-CN" sz="2400" dirty="0" smtClean="0"/>
              <a:t>发</a:t>
            </a:r>
            <a:r>
              <a:rPr lang="zh-CN" altLang="zh-CN" sz="2400" dirty="0"/>
              <a:t>送故障通</a:t>
            </a:r>
            <a:r>
              <a:rPr lang="zh-CN" altLang="zh-CN" sz="2400" dirty="0" smtClean="0"/>
              <a:t>知</a:t>
            </a:r>
            <a:endParaRPr lang="en-US" altLang="zh-CN" sz="2400" dirty="0" smtClean="0"/>
          </a:p>
          <a:p>
            <a:pPr lvl="1"/>
            <a:r>
              <a:rPr lang="zh-CN" altLang="zh-CN" sz="2400" dirty="0"/>
              <a:t>系统故</a:t>
            </a:r>
            <a:r>
              <a:rPr lang="zh-CN" altLang="zh-CN" sz="2400" dirty="0"/>
              <a:t>障</a:t>
            </a:r>
            <a:r>
              <a:rPr lang="zh-CN" altLang="en-US" sz="2400" dirty="0"/>
              <a:t>自动</a:t>
            </a:r>
            <a:r>
              <a:rPr lang="zh-CN" altLang="zh-CN" sz="2400" dirty="0"/>
              <a:t>修复</a:t>
            </a:r>
            <a:endParaRPr lang="zh-CN" altLang="zh-CN" sz="2400" dirty="0"/>
          </a:p>
          <a:p>
            <a:pPr lvl="0"/>
            <a:r>
              <a:rPr lang="zh-CN" altLang="zh-CN" sz="2800" b="1" dirty="0"/>
              <a:t>分布式处理</a:t>
            </a:r>
            <a:endParaRPr lang="zh-CN" altLang="zh-CN" sz="2000" dirty="0"/>
          </a:p>
          <a:p>
            <a:pPr lvl="1"/>
            <a:r>
              <a:rPr lang="zh-CN" altLang="zh-CN" sz="2400" dirty="0"/>
              <a:t>支持大规模任务场景</a:t>
            </a:r>
            <a:endParaRPr lang="zh-CN" altLang="zh-CN" sz="1800" dirty="0"/>
          </a:p>
          <a:p>
            <a:pPr lvl="1"/>
            <a:r>
              <a:rPr lang="zh-CN" altLang="zh-CN" sz="2400" dirty="0"/>
              <a:t>支持大量的任务执行节点</a:t>
            </a:r>
            <a:endParaRPr lang="zh-CN" altLang="zh-CN" sz="1800" dirty="0"/>
          </a:p>
          <a:p>
            <a:pPr lvl="1"/>
            <a:r>
              <a:rPr lang="zh-CN" altLang="zh-CN" sz="2400" dirty="0"/>
              <a:t>支持系统的线性扩展</a:t>
            </a:r>
            <a:endParaRPr lang="zh-CN" altLang="zh-CN" sz="1800" dirty="0"/>
          </a:p>
          <a:p>
            <a:pPr lvl="1"/>
            <a:r>
              <a:rPr lang="zh-CN" altLang="zh-CN" sz="2400" dirty="0"/>
              <a:t>支持任务的一致性检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1119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性</a:t>
            </a:r>
            <a:r>
              <a:rPr lang="zh-CN" altLang="en-US" dirty="0" smtClean="0"/>
              <a:t>能需</a:t>
            </a:r>
            <a:r>
              <a:rPr lang="zh-CN" altLang="en-US" dirty="0" smtClean="0"/>
              <a:t>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247317"/>
          </a:xfrm>
        </p:spPr>
        <p:txBody>
          <a:bodyPr/>
          <a:lstStyle/>
          <a:p>
            <a:pPr marL="288925" lvl="1" indent="-288925">
              <a:buClr>
                <a:schemeClr val="accent6"/>
              </a:buClr>
              <a:buSzPct val="80000"/>
            </a:pPr>
            <a:r>
              <a:rPr lang="zh-CN" altLang="zh-CN" sz="3200" dirty="0" smtClean="0"/>
              <a:t>支</a:t>
            </a:r>
            <a:r>
              <a:rPr lang="zh-CN" altLang="zh-CN" sz="3200" dirty="0"/>
              <a:t>持的任务执行节点数量≥</a:t>
            </a:r>
            <a:r>
              <a:rPr lang="en-US" altLang="zh-CN" sz="3200" dirty="0"/>
              <a:t>100</a:t>
            </a:r>
            <a:endParaRPr lang="zh-CN" altLang="zh-CN" sz="3200" dirty="0"/>
          </a:p>
          <a:p>
            <a:pPr marL="288925" lvl="1" indent="-288925">
              <a:buClr>
                <a:schemeClr val="accent6"/>
              </a:buClr>
              <a:buSzPct val="80000"/>
            </a:pPr>
            <a:r>
              <a:rPr lang="zh-CN" altLang="zh-CN" sz="3200" dirty="0"/>
              <a:t>支持的任务总数量≥</a:t>
            </a:r>
            <a:r>
              <a:rPr lang="en-US" altLang="zh-CN" sz="3200" dirty="0"/>
              <a:t>5000</a:t>
            </a:r>
            <a:endParaRPr lang="zh-CN" altLang="zh-CN" sz="3200" dirty="0"/>
          </a:p>
          <a:p>
            <a:pPr marL="288925" lvl="1" indent="-288925">
              <a:buClr>
                <a:schemeClr val="accent6"/>
              </a:buClr>
              <a:buSzPct val="80000"/>
            </a:pPr>
            <a:r>
              <a:rPr lang="zh-CN" altLang="zh-CN" sz="3200" dirty="0"/>
              <a:t>校园网环境下，单个任务操作响应时间≤</a:t>
            </a:r>
            <a:r>
              <a:rPr lang="en-US" altLang="zh-CN" sz="3200" dirty="0"/>
              <a:t>5s</a:t>
            </a:r>
            <a:endParaRPr lang="zh-CN" altLang="zh-CN" sz="3200" dirty="0"/>
          </a:p>
          <a:p>
            <a:pPr marL="288925" lvl="1" indent="-288925">
              <a:buClr>
                <a:schemeClr val="accent6"/>
              </a:buClr>
              <a:buSzPct val="80000"/>
            </a:pPr>
            <a:r>
              <a:rPr lang="zh-CN" altLang="zh-CN" sz="3200" dirty="0"/>
              <a:t>校园网环境下，批量管理</a:t>
            </a:r>
            <a:r>
              <a:rPr lang="en-US" altLang="zh-CN" sz="3200" dirty="0"/>
              <a:t>10</a:t>
            </a:r>
            <a:r>
              <a:rPr lang="zh-CN" altLang="zh-CN" sz="3200" dirty="0"/>
              <a:t>个任务执行节点上的任务，操作响应时间≤</a:t>
            </a:r>
            <a:r>
              <a:rPr lang="en-US" altLang="zh-CN" sz="3200" dirty="0"/>
              <a:t>10s</a:t>
            </a:r>
            <a:endParaRPr lang="zh-CN" altLang="zh-CN" sz="3200" dirty="0"/>
          </a:p>
          <a:p>
            <a:pPr marL="288925" lvl="1" indent="-288925">
              <a:buClr>
                <a:schemeClr val="accent6"/>
              </a:buClr>
              <a:buSzPct val="80000"/>
            </a:pPr>
            <a:r>
              <a:rPr lang="zh-CN" altLang="zh-CN" sz="3200" dirty="0" smtClean="0"/>
              <a:t>局域网</a:t>
            </a:r>
            <a:r>
              <a:rPr lang="zh-CN" altLang="zh-CN" sz="3200" dirty="0"/>
              <a:t>环境下，任务执行节点异常检测响应时间≤</a:t>
            </a:r>
            <a:r>
              <a:rPr lang="en-US" altLang="zh-CN" sz="3200" dirty="0" smtClean="0"/>
              <a:t>30s</a:t>
            </a:r>
            <a:endParaRPr lang="zh-CN" altLang="zh-CN" sz="2400" dirty="0"/>
          </a:p>
        </p:txBody>
      </p:sp>
    </p:spTree>
    <p:extLst>
      <p:ext uri="{BB962C8B-B14F-4D97-AF65-F5344CB8AC3E}">
        <p14:creationId xmlns:p14="http://schemas.microsoft.com/office/powerpoint/2010/main" val="38691222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753894687"/>
              </p:ext>
            </p:extLst>
          </p:nvPr>
        </p:nvGraphicFramePr>
        <p:xfrm>
          <a:off x="457200" y="1600200"/>
          <a:ext cx="7467600" cy="48737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378814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要求及考核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3739485"/>
          </a:xfrm>
        </p:spPr>
        <p:txBody>
          <a:bodyPr/>
          <a:lstStyle/>
          <a:p>
            <a:r>
              <a:rPr lang="zh-CN" altLang="en-US" dirty="0"/>
              <a:t>基本要求</a:t>
            </a:r>
            <a:endParaRPr lang="en-US" altLang="zh-CN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sz="2000" dirty="0" smtClean="0"/>
              <a:t>善于思考</a:t>
            </a:r>
            <a:endParaRPr lang="en-US" altLang="zh-CN" sz="2000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sz="2000" dirty="0"/>
              <a:t>勤</a:t>
            </a:r>
            <a:r>
              <a:rPr lang="zh-CN" altLang="en-US" sz="2000" dirty="0" smtClean="0"/>
              <a:t>于动手</a:t>
            </a:r>
            <a:endParaRPr lang="en-US" altLang="zh-CN" sz="2000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sz="2000" dirty="0" smtClean="0"/>
              <a:t>团队协作</a:t>
            </a:r>
            <a:endParaRPr lang="en-US" altLang="zh-CN" sz="2000" dirty="0"/>
          </a:p>
          <a:p>
            <a:r>
              <a:rPr lang="zh-CN" altLang="en-US" dirty="0" smtClean="0"/>
              <a:t>考核方式</a:t>
            </a:r>
            <a:endParaRPr lang="en-US" altLang="zh-CN" dirty="0"/>
          </a:p>
          <a:p>
            <a:pPr lvl="1">
              <a:buFont typeface="Wingdings" pitchFamily="2" charset="2"/>
              <a:buChar char="ü"/>
            </a:pPr>
            <a:r>
              <a:rPr lang="zh-CN" altLang="en-US" sz="2000" dirty="0" smtClean="0"/>
              <a:t>考查（百分制）</a:t>
            </a:r>
            <a:endParaRPr lang="en-US" altLang="zh-CN" sz="2000" dirty="0" smtClean="0"/>
          </a:p>
          <a:p>
            <a:r>
              <a:rPr lang="zh-CN" altLang="en-US" dirty="0" smtClean="0"/>
              <a:t>评分标准</a:t>
            </a:r>
            <a:endParaRPr lang="en-US" altLang="zh-CN" dirty="0" smtClean="0"/>
          </a:p>
          <a:p>
            <a:endParaRPr lang="en-US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2222026"/>
              </p:ext>
            </p:extLst>
          </p:nvPr>
        </p:nvGraphicFramePr>
        <p:xfrm>
          <a:off x="1043608" y="4921628"/>
          <a:ext cx="6552728" cy="155537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76684"/>
                <a:gridCol w="4010201"/>
                <a:gridCol w="1065843"/>
              </a:tblGrid>
              <a:tr h="3888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成绩构成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00025"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评分标准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成绩比例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88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课堂表现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00025"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出</a:t>
                      </a:r>
                      <a:r>
                        <a:rPr lang="zh-CN" sz="1600" kern="0">
                          <a:effectLst/>
                        </a:rPr>
                        <a:t>勤</a:t>
                      </a:r>
                      <a:r>
                        <a:rPr lang="zh-CN" sz="1600" kern="0" smtClean="0">
                          <a:effectLst/>
                        </a:rPr>
                        <a:t>率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2</a:t>
                      </a:r>
                      <a:r>
                        <a:rPr lang="en-US" sz="1600" kern="0" dirty="0" smtClean="0">
                          <a:effectLst/>
                        </a:rPr>
                        <a:t>0</a:t>
                      </a:r>
                      <a:r>
                        <a:rPr lang="en-US" sz="1600" kern="0" dirty="0">
                          <a:effectLst/>
                        </a:rPr>
                        <a:t>%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776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kern="0" dirty="0" smtClean="0">
                          <a:effectLst/>
                        </a:rPr>
                        <a:t>项目</a:t>
                      </a:r>
                      <a:endParaRPr lang="en-US" altLang="zh-CN" sz="1600" kern="0" dirty="0" smtClean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kern="0" dirty="0" smtClean="0">
                          <a:effectLst/>
                        </a:rPr>
                        <a:t>阶段性成果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00025"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软件工程过程清晰，文档规范，能综合运</a:t>
                      </a:r>
                      <a:r>
                        <a:rPr lang="zh-CN" sz="1600" kern="0" dirty="0" smtClean="0">
                          <a:effectLst/>
                        </a:rPr>
                        <a:t>用</a:t>
                      </a:r>
                      <a:r>
                        <a:rPr lang="zh-CN" altLang="en-US" sz="1600" kern="0" dirty="0" smtClean="0">
                          <a:effectLst/>
                        </a:rPr>
                        <a:t>相关</a:t>
                      </a:r>
                      <a:r>
                        <a:rPr lang="zh-CN" sz="1600" kern="0" dirty="0" smtClean="0">
                          <a:effectLst/>
                        </a:rPr>
                        <a:t>知</a:t>
                      </a:r>
                      <a:r>
                        <a:rPr lang="zh-CN" sz="1600" kern="0" dirty="0">
                          <a:effectLst/>
                        </a:rPr>
                        <a:t>识分析问题、解决问题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8</a:t>
                      </a:r>
                      <a:r>
                        <a:rPr lang="en-US" sz="1600" kern="0" dirty="0" smtClean="0">
                          <a:effectLst/>
                        </a:rPr>
                        <a:t>0</a:t>
                      </a:r>
                      <a:r>
                        <a:rPr lang="en-US" sz="1600" kern="0" dirty="0">
                          <a:effectLst/>
                        </a:rPr>
                        <a:t>%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61362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4112411188"/>
              </p:ext>
            </p:extLst>
          </p:nvPr>
        </p:nvGraphicFramePr>
        <p:xfrm>
          <a:off x="457200" y="1600200"/>
          <a:ext cx="7467600" cy="48737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378814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</a:t>
            </a:r>
            <a:r>
              <a:rPr lang="zh-CN" altLang="en-US" dirty="0" smtClean="0"/>
              <a:t>何做好本项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139595"/>
          </a:xfrm>
        </p:spPr>
        <p:txBody>
          <a:bodyPr/>
          <a:lstStyle/>
          <a:p>
            <a:r>
              <a:rPr lang="zh-CN" altLang="en-US" dirty="0" smtClean="0"/>
              <a:t>项目特</a:t>
            </a:r>
            <a:r>
              <a:rPr lang="zh-CN" altLang="en-US" dirty="0"/>
              <a:t>点</a:t>
            </a:r>
            <a:endParaRPr lang="en-US" altLang="zh-CN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sz="2000" dirty="0" smtClean="0"/>
              <a:t>内容繁多</a:t>
            </a:r>
            <a:endParaRPr lang="en-US" altLang="zh-CN" sz="2000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sz="2000" dirty="0" smtClean="0"/>
              <a:t>知识面广</a:t>
            </a:r>
            <a:endParaRPr lang="en-US" altLang="zh-CN" sz="2000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sz="2000" dirty="0" smtClean="0"/>
              <a:t>注重实践</a:t>
            </a:r>
            <a:endParaRPr lang="en-US" altLang="zh-CN" sz="2000" dirty="0" smtClean="0"/>
          </a:p>
          <a:p>
            <a:r>
              <a:rPr lang="zh-CN" altLang="en-US" dirty="0" smtClean="0"/>
              <a:t>学习方法</a:t>
            </a:r>
            <a:endParaRPr lang="en-US" altLang="zh-CN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sz="2000" dirty="0" smtClean="0"/>
              <a:t>善</a:t>
            </a:r>
            <a:r>
              <a:rPr lang="zh-CN" altLang="en-US" sz="2000" dirty="0"/>
              <a:t>于思考</a:t>
            </a:r>
            <a:endParaRPr lang="en-US" altLang="zh-CN" sz="2000" dirty="0"/>
          </a:p>
          <a:p>
            <a:pPr lvl="1">
              <a:buFont typeface="Wingdings" pitchFamily="2" charset="2"/>
              <a:buChar char="ü"/>
            </a:pPr>
            <a:r>
              <a:rPr lang="zh-CN" altLang="en-US" sz="2000" dirty="0"/>
              <a:t>多问、多动手</a:t>
            </a:r>
            <a:endParaRPr lang="en-US" altLang="zh-CN" sz="2000" dirty="0"/>
          </a:p>
          <a:p>
            <a:pPr lvl="1">
              <a:buFont typeface="Wingdings" pitchFamily="2" charset="2"/>
              <a:buChar char="ü"/>
            </a:pPr>
            <a:r>
              <a:rPr lang="zh-CN" altLang="en-US" sz="2000" dirty="0"/>
              <a:t>团队协作</a:t>
            </a:r>
            <a:endParaRPr lang="en-US" altLang="zh-CN" sz="2000" dirty="0"/>
          </a:p>
          <a:p>
            <a:pPr lvl="1">
              <a:buFont typeface="Wingdings" pitchFamily="2" charset="2"/>
              <a:buChar char="ü"/>
            </a:pPr>
            <a:r>
              <a:rPr lang="zh-CN" altLang="en-US" sz="2000" dirty="0" smtClean="0"/>
              <a:t>充</a:t>
            </a:r>
            <a:r>
              <a:rPr lang="zh-CN" altLang="en-US" sz="2000" dirty="0"/>
              <a:t>分</a:t>
            </a:r>
            <a:r>
              <a:rPr lang="zh-CN" altLang="en-US" sz="2000" dirty="0" smtClean="0"/>
              <a:t>利用网络资源，拓展知识面</a:t>
            </a:r>
            <a:endParaRPr lang="en-US" altLang="zh-CN" sz="2000" dirty="0" smtClean="0"/>
          </a:p>
          <a:p>
            <a:pPr lvl="1">
              <a:buFont typeface="Wingdings" pitchFamily="2" charset="2"/>
              <a:buChar char="ü"/>
            </a:pP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1144127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2590800" y="3039070"/>
            <a:ext cx="4044890" cy="9233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54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854C4"/>
                </a:solidFill>
                <a:effectLst>
                  <a:reflection blurRad="6350" stA="60000" endA="900" endPos="58000" dir="5400000" sy="-100000" algn="bl" rotWithShape="0"/>
                </a:effectLst>
              </a:rPr>
              <a:t>谢谢！</a:t>
            </a:r>
            <a:endParaRPr lang="zh-CN" altLang="en-US" sz="54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rgbClr val="0854C4"/>
              </a:solidFill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544066880"/>
              </p:ext>
            </p:extLst>
          </p:nvPr>
        </p:nvGraphicFramePr>
        <p:xfrm>
          <a:off x="457200" y="1600200"/>
          <a:ext cx="7467600" cy="48737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20880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项目目</a:t>
            </a:r>
            <a:r>
              <a:rPr lang="zh-CN" altLang="en-US" dirty="0"/>
              <a:t>标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93647"/>
          </a:xfrm>
        </p:spPr>
        <p:txBody>
          <a:bodyPr/>
          <a:lstStyle/>
          <a:p>
            <a:r>
              <a:rPr lang="zh-CN" altLang="zh-CN" dirty="0" smtClean="0"/>
              <a:t>了</a:t>
            </a:r>
            <a:r>
              <a:rPr lang="zh-CN" altLang="zh-CN" dirty="0"/>
              <a:t>解云计</a:t>
            </a:r>
            <a:r>
              <a:rPr lang="zh-CN" altLang="zh-CN" dirty="0" smtClean="0"/>
              <a:t>算</a:t>
            </a:r>
            <a:r>
              <a:rPr lang="zh-CN" altLang="en-US" dirty="0"/>
              <a:t>的</a:t>
            </a:r>
            <a:r>
              <a:rPr lang="zh-CN" altLang="zh-CN" dirty="0" smtClean="0"/>
              <a:t>思想</a:t>
            </a:r>
            <a:r>
              <a:rPr lang="zh-CN" altLang="en-US" dirty="0" smtClean="0"/>
              <a:t>及</a:t>
            </a:r>
            <a:r>
              <a:rPr lang="zh-CN" altLang="zh-CN" dirty="0" smtClean="0"/>
              <a:t>关</a:t>
            </a:r>
            <a:r>
              <a:rPr lang="zh-CN" altLang="zh-CN" dirty="0"/>
              <a:t>键技</a:t>
            </a:r>
            <a:r>
              <a:rPr lang="zh-CN" altLang="zh-CN" dirty="0" smtClean="0"/>
              <a:t>术</a:t>
            </a:r>
            <a:endParaRPr lang="en-US" altLang="zh-CN" dirty="0" smtClean="0"/>
          </a:p>
          <a:p>
            <a:r>
              <a:rPr lang="zh-CN" altLang="en-US" dirty="0"/>
              <a:t>深</a:t>
            </a:r>
            <a:r>
              <a:rPr lang="zh-CN" altLang="en-US" dirty="0" smtClean="0"/>
              <a:t>刻理解云计算，对</a:t>
            </a:r>
            <a:r>
              <a:rPr lang="zh-CN" altLang="zh-CN" dirty="0"/>
              <a:t>云计算平台的架构有充分的理</a:t>
            </a:r>
            <a:r>
              <a:rPr lang="zh-CN" altLang="zh-CN" dirty="0" smtClean="0"/>
              <a:t>解</a:t>
            </a:r>
            <a:endParaRPr lang="en-US" altLang="zh-CN" dirty="0" smtClean="0"/>
          </a:p>
          <a:p>
            <a:r>
              <a:rPr lang="zh-CN" altLang="en-US" dirty="0" smtClean="0"/>
              <a:t>掌握</a:t>
            </a:r>
            <a:r>
              <a:rPr lang="zh-CN" altLang="en-US" dirty="0" smtClean="0"/>
              <a:t>云任务系</a:t>
            </a:r>
            <a:r>
              <a:rPr lang="zh-CN" altLang="en-US" dirty="0" smtClean="0"/>
              <a:t>统的架构设计、开发、部署、维护等技术</a:t>
            </a:r>
            <a:endParaRPr lang="en-US" altLang="zh-CN" dirty="0" smtClean="0"/>
          </a:p>
          <a:p>
            <a:r>
              <a:rPr lang="zh-CN" altLang="en-US" dirty="0" smtClean="0"/>
              <a:t>培养团队协作意识</a:t>
            </a:r>
            <a:endParaRPr lang="en-US" altLang="zh-CN" dirty="0" smtClean="0"/>
          </a:p>
          <a:p>
            <a:r>
              <a:rPr lang="zh-CN" altLang="en-US" dirty="0" smtClean="0"/>
              <a:t>增强动手能力和创新意识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8928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427598342"/>
              </p:ext>
            </p:extLst>
          </p:nvPr>
        </p:nvGraphicFramePr>
        <p:xfrm>
          <a:off x="457200" y="1600200"/>
          <a:ext cx="7467600" cy="48737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378814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项目</a:t>
            </a:r>
            <a:r>
              <a:rPr lang="zh-CN" altLang="en-US" dirty="0"/>
              <a:t>背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云计算</a:t>
            </a:r>
            <a:endParaRPr lang="en-US" altLang="zh-CN" dirty="0" smtClean="0"/>
          </a:p>
          <a:p>
            <a:pPr lvl="1">
              <a:buFont typeface="Wingdings" pitchFamily="2" charset="2"/>
              <a:buChar char="ü"/>
            </a:pP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446155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433806126"/>
              </p:ext>
            </p:extLst>
          </p:nvPr>
        </p:nvGraphicFramePr>
        <p:xfrm>
          <a:off x="457200" y="1600200"/>
          <a:ext cx="7467600" cy="48737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378814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项目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447800"/>
            <a:ext cx="7467600" cy="1000274"/>
          </a:xfrm>
        </p:spPr>
        <p:txBody>
          <a:bodyPr/>
          <a:lstStyle/>
          <a:p>
            <a:r>
              <a:rPr lang="zh-CN" altLang="en-US" dirty="0" smtClean="0"/>
              <a:t>项</a:t>
            </a:r>
            <a:r>
              <a:rPr lang="zh-CN" altLang="en-US" dirty="0"/>
              <a:t>目来源</a:t>
            </a:r>
            <a:endParaRPr lang="en-US" altLang="zh-CN" dirty="0"/>
          </a:p>
          <a:p>
            <a:pPr lvl="1"/>
            <a:r>
              <a:rPr lang="zh-CN" altLang="en-US" dirty="0"/>
              <a:t>透明实验室项目</a:t>
            </a:r>
            <a:endParaRPr lang="en-US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2992088"/>
              </p:ext>
            </p:extLst>
          </p:nvPr>
        </p:nvGraphicFramePr>
        <p:xfrm>
          <a:off x="762000" y="2829074"/>
          <a:ext cx="7686534" cy="3419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7150689" imgH="3184920" progId="Visio.Drawing.11">
                  <p:embed/>
                </p:oleObj>
              </mc:Choice>
              <mc:Fallback>
                <p:oleObj name="Visio" r:id="rId3" imgW="7150689" imgH="318492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29074"/>
                        <a:ext cx="7686534" cy="34193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3896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I</a:t>
            </a:r>
            <a:r>
              <a:rPr lang="zh-CN" altLang="en-US" dirty="0" smtClean="0"/>
              <a:t>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2200602"/>
          </a:xfrm>
        </p:spPr>
        <p:txBody>
          <a:bodyPr/>
          <a:lstStyle/>
          <a:p>
            <a:pPr lvl="0"/>
            <a:r>
              <a:rPr lang="zh-CN" altLang="zh-CN" dirty="0" smtClean="0"/>
              <a:t>界</a:t>
            </a:r>
            <a:r>
              <a:rPr lang="zh-CN" altLang="zh-CN" dirty="0"/>
              <a:t>面美观、大方</a:t>
            </a:r>
            <a:endParaRPr lang="zh-CN" altLang="zh-CN" sz="2400" dirty="0"/>
          </a:p>
          <a:p>
            <a:pPr lvl="0"/>
            <a:r>
              <a:rPr lang="zh-CN" altLang="zh-CN" dirty="0"/>
              <a:t>用户体验好，操作方便</a:t>
            </a:r>
            <a:endParaRPr lang="zh-CN" altLang="zh-CN" sz="2400" dirty="0"/>
          </a:p>
          <a:p>
            <a:pPr lvl="0"/>
            <a:r>
              <a:rPr lang="zh-CN" altLang="zh-CN" dirty="0"/>
              <a:t>支持国际化</a:t>
            </a:r>
            <a:endParaRPr lang="zh-CN" altLang="zh-CN" sz="2400" dirty="0"/>
          </a:p>
          <a:p>
            <a:pPr lvl="0"/>
            <a:r>
              <a:rPr lang="zh-CN" altLang="zh-CN" dirty="0"/>
              <a:t>支持换肤</a:t>
            </a:r>
            <a:endParaRPr lang="zh-CN" altLang="zh-CN" sz="2400" dirty="0"/>
          </a:p>
        </p:txBody>
      </p:sp>
    </p:spTree>
    <p:extLst>
      <p:ext uri="{BB962C8B-B14F-4D97-AF65-F5344CB8AC3E}">
        <p14:creationId xmlns:p14="http://schemas.microsoft.com/office/powerpoint/2010/main" val="3409641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1930" y="636588"/>
            <a:ext cx="8382000" cy="512448"/>
          </a:xfrm>
        </p:spPr>
        <p:txBody>
          <a:bodyPr/>
          <a:lstStyle/>
          <a:p>
            <a:r>
              <a:rPr lang="zh-CN" altLang="en-US" dirty="0" smtClean="0"/>
              <a:t>基</a:t>
            </a:r>
            <a:r>
              <a:rPr lang="zh-CN" altLang="en-US" dirty="0"/>
              <a:t>本功能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3093154"/>
          </a:xfrm>
        </p:spPr>
        <p:txBody>
          <a:bodyPr/>
          <a:lstStyle/>
          <a:p>
            <a:pPr lvl="0"/>
            <a:r>
              <a:rPr lang="zh-CN" altLang="zh-CN" b="1" dirty="0"/>
              <a:t>任务执行</a:t>
            </a:r>
            <a:endParaRPr lang="zh-CN" altLang="zh-CN" sz="2400" dirty="0"/>
          </a:p>
          <a:p>
            <a:pPr lvl="1"/>
            <a:r>
              <a:rPr lang="zh-CN" altLang="zh-CN" dirty="0"/>
              <a:t>管理节点可以与任务执行节点进行交互</a:t>
            </a:r>
            <a:endParaRPr lang="zh-CN" altLang="zh-CN" sz="2000" dirty="0"/>
          </a:p>
          <a:p>
            <a:pPr lvl="1"/>
            <a:r>
              <a:rPr lang="zh-CN" altLang="zh-CN" dirty="0"/>
              <a:t>保障执行节点可以执行指定的任务</a:t>
            </a:r>
            <a:endParaRPr lang="zh-CN" altLang="zh-CN" sz="2000" dirty="0"/>
          </a:p>
          <a:p>
            <a:pPr lvl="1"/>
            <a:r>
              <a:rPr lang="zh-CN" altLang="zh-CN" dirty="0"/>
              <a:t>管理节点可以批量启动任务</a:t>
            </a:r>
            <a:endParaRPr lang="zh-CN" altLang="zh-CN" sz="2000" dirty="0"/>
          </a:p>
          <a:p>
            <a:pPr lvl="0"/>
            <a:r>
              <a:rPr lang="zh-CN" altLang="zh-CN" b="1" dirty="0"/>
              <a:t>人工任务</a:t>
            </a:r>
            <a:endParaRPr lang="zh-CN" altLang="zh-CN" sz="2400" dirty="0"/>
          </a:p>
          <a:p>
            <a:pPr lvl="1"/>
            <a:r>
              <a:rPr lang="zh-CN" altLang="zh-CN" dirty="0"/>
              <a:t>手工指定任务的执行时间来执行任</a:t>
            </a:r>
            <a:r>
              <a:rPr lang="zh-CN" altLang="zh-CN" dirty="0" smtClean="0"/>
              <a:t>务</a:t>
            </a:r>
            <a:endParaRPr lang="zh-CN" altLang="zh-CN" sz="2000" dirty="0"/>
          </a:p>
        </p:txBody>
      </p:sp>
    </p:spTree>
    <p:extLst>
      <p:ext uri="{BB962C8B-B14F-4D97-AF65-F5344CB8AC3E}">
        <p14:creationId xmlns:p14="http://schemas.microsoft.com/office/powerpoint/2010/main" val="179832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7_Silverlight_template">
  <a:themeElements>
    <a:clrScheme name="Office">
      <a:dk1>
        <a:sysClr val="windowText" lastClr="000000"/>
      </a:dk1>
      <a:lt1>
        <a:sysClr val="window" lastClr="BBDEB6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17_Silverlight_template">
      <a:majorFont>
        <a:latin typeface="Segoe Light"/>
        <a:ea typeface=""/>
        <a:cs typeface="Arial"/>
      </a:majorFont>
      <a:minorFont>
        <a:latin typeface=""/>
        <a:ea typeface=""/>
        <a:cs typeface="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109728" tIns="54864" rIns="109728" bIns="54864" numCol="1" rtlCol="0" anchor="ctr" anchorCtr="0" compatLnSpc="1">
        <a:prstTxWarp prst="textNoShape">
          <a:avLst/>
        </a:prstTxWarp>
      </a:bodyPr>
      <a:lstStyle>
        <a:defPPr marL="0" marR="0" indent="0" algn="ctr" defTabSz="10969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800" b="0" i="0" u="none" strike="noStrike" cap="none" normalizeH="0" baseline="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Segoe" pitchFamily="34" charset="0"/>
          </a:defRPr>
        </a:defPPr>
      </a:lstStyle>
      <a:style>
        <a:lnRef idx="0">
          <a:schemeClr val="accent2"/>
        </a:lnRef>
        <a:fillRef idx="3">
          <a:schemeClr val="accent2"/>
        </a:fillRef>
        <a:effectRef idx="3">
          <a:schemeClr val="accent2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BBDEB6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BBDEB6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</Template>
  <TotalTime>0</TotalTime>
  <Words>1112</Words>
  <Application>Microsoft Office PowerPoint</Application>
  <PresentationFormat>全屏显示(4:3)</PresentationFormat>
  <Paragraphs>146</Paragraphs>
  <Slides>19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1" baseType="lpstr">
      <vt:lpstr>17_Silverlight_template</vt:lpstr>
      <vt:lpstr>Microsoft Visio 绘图</vt:lpstr>
      <vt:lpstr>项目介绍</vt:lpstr>
      <vt:lpstr>Outline</vt:lpstr>
      <vt:lpstr>项目目标</vt:lpstr>
      <vt:lpstr>Outline</vt:lpstr>
      <vt:lpstr>项目背景</vt:lpstr>
      <vt:lpstr>Outline</vt:lpstr>
      <vt:lpstr>项目内容</vt:lpstr>
      <vt:lpstr>UI需求</vt:lpstr>
      <vt:lpstr>基本功能需求</vt:lpstr>
      <vt:lpstr>基本功能需求</vt:lpstr>
      <vt:lpstr>基本功能需求</vt:lpstr>
      <vt:lpstr>基本功能需求</vt:lpstr>
      <vt:lpstr>基本功能需求</vt:lpstr>
      <vt:lpstr>性能需求</vt:lpstr>
      <vt:lpstr>Outline</vt:lpstr>
      <vt:lpstr>基本要求及考核方式</vt:lpstr>
      <vt:lpstr>Outline</vt:lpstr>
      <vt:lpstr>如何做好本项目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lverlight Briefing - MIX07</dc:title>
  <dc:subject>Silverlight</dc:subject>
  <dc:creator/>
  <dc:description>COPYRIGHT, Microsoft 2007.  All rights reserved.  No permission is granted to reproduce or re-use materials from this document in other documents.  All rights reserved.
3rd party company names and logos are used with permission and are subject to their own copyrights and trademarks.</dc:description>
  <cp:lastModifiedBy/>
  <cp:revision>9</cp:revision>
  <dcterms:created xsi:type="dcterms:W3CDTF">2007-08-03T18:56:26Z</dcterms:created>
  <dcterms:modified xsi:type="dcterms:W3CDTF">2015-03-12T23:31:59Z</dcterms:modified>
</cp:coreProperties>
</file>